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996CF" w14:textId="77777777" w:rsidR="00CF765E" w:rsidRPr="00927A22" w:rsidRDefault="00CF765E" w:rsidP="002F2FB9">
      <w:pPr>
        <w:pStyle w:val="afc"/>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c"/>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c"/>
      </w:pPr>
    </w:p>
    <w:p w14:paraId="1A2E863D" w14:textId="77777777" w:rsidR="00CF765E" w:rsidRPr="00CF765E" w:rsidRDefault="00CF765E" w:rsidP="002F2FB9">
      <w:pPr>
        <w:pStyle w:val="afc"/>
      </w:pPr>
      <w:r w:rsidRPr="00CF765E">
        <w:t>Факультет компьютерных систем и сетей</w:t>
      </w:r>
    </w:p>
    <w:p w14:paraId="05E08E2E" w14:textId="77777777" w:rsidR="00CF765E" w:rsidRPr="00CF765E" w:rsidRDefault="00CF765E" w:rsidP="002F2FB9">
      <w:pPr>
        <w:pStyle w:val="afc"/>
      </w:pPr>
      <w:r w:rsidRPr="00CF765E">
        <w:t>Кафедра информатики</w:t>
      </w:r>
    </w:p>
    <w:p w14:paraId="12BB4126" w14:textId="7AA51D0C" w:rsidR="00CF765E" w:rsidRPr="00CF765E" w:rsidRDefault="00CF765E" w:rsidP="002F2FB9">
      <w:pPr>
        <w:pStyle w:val="afc"/>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c"/>
      </w:pPr>
    </w:p>
    <w:p w14:paraId="1D4BE6E7"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5ADD4F25" w:rsidR="00CF765E" w:rsidRPr="002F2FB9" w:rsidRDefault="00CF765E" w:rsidP="002F2FB9">
            <w:pPr>
              <w:pStyle w:val="22"/>
            </w:pPr>
            <w:r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29F99F64" w:rsidR="00CF765E" w:rsidRPr="002F2FB9" w:rsidRDefault="00CF765E" w:rsidP="002F2FB9">
            <w:pPr>
              <w:pStyle w:val="22"/>
            </w:pPr>
            <w:r w:rsidRPr="002F2FB9">
              <w:t>___.____.202</w:t>
            </w:r>
            <w:r w:rsidR="00BF6228">
              <w:t>3</w:t>
            </w:r>
          </w:p>
        </w:tc>
      </w:tr>
    </w:tbl>
    <w:p w14:paraId="0112BD43" w14:textId="77777777" w:rsidR="00CF765E" w:rsidRPr="00CF765E" w:rsidRDefault="00CF765E" w:rsidP="002F2FB9">
      <w:pPr>
        <w:pStyle w:val="afc"/>
      </w:pPr>
    </w:p>
    <w:p w14:paraId="46F36E02" w14:textId="77777777" w:rsidR="00CF765E" w:rsidRPr="00CF765E" w:rsidRDefault="00CF765E" w:rsidP="002F2FB9">
      <w:pPr>
        <w:pStyle w:val="afc"/>
      </w:pPr>
    </w:p>
    <w:p w14:paraId="03D02530" w14:textId="77777777" w:rsidR="00CF765E" w:rsidRPr="00CF765E" w:rsidRDefault="00CF765E" w:rsidP="002F2FB9">
      <w:pPr>
        <w:pStyle w:val="afc"/>
      </w:pPr>
    </w:p>
    <w:p w14:paraId="632F54F0" w14:textId="77777777" w:rsidR="00CF765E" w:rsidRPr="00CF765E" w:rsidRDefault="00CF765E" w:rsidP="002F2FB9">
      <w:pPr>
        <w:pStyle w:val="afc"/>
      </w:pPr>
    </w:p>
    <w:p w14:paraId="29DA655D" w14:textId="77777777" w:rsidR="00CF765E" w:rsidRPr="00CF765E" w:rsidRDefault="00CF765E" w:rsidP="002F2FB9">
      <w:pPr>
        <w:pStyle w:val="afc"/>
      </w:pPr>
    </w:p>
    <w:p w14:paraId="3A6F6306" w14:textId="77777777" w:rsidR="00CF765E" w:rsidRPr="00CF765E" w:rsidRDefault="00CF765E" w:rsidP="002F2FB9">
      <w:pPr>
        <w:pStyle w:val="afc"/>
        <w:rPr>
          <w:b/>
        </w:rPr>
      </w:pPr>
      <w:r w:rsidRPr="00CF765E">
        <w:rPr>
          <w:b/>
        </w:rPr>
        <w:t>ПОЯСНИТЕЛЬНАЯ ЗАПИСКА</w:t>
      </w:r>
    </w:p>
    <w:p w14:paraId="5E36A688" w14:textId="77777777" w:rsidR="00CF765E" w:rsidRPr="00CF765E" w:rsidRDefault="00CF765E" w:rsidP="002F2FB9">
      <w:pPr>
        <w:pStyle w:val="afc"/>
      </w:pPr>
      <w:r w:rsidRPr="00CF765E">
        <w:t>к курсовому проекту</w:t>
      </w:r>
    </w:p>
    <w:p w14:paraId="719FA8F0" w14:textId="77777777" w:rsidR="00CF765E" w:rsidRPr="00CF765E" w:rsidRDefault="00CF765E" w:rsidP="002F2FB9">
      <w:pPr>
        <w:pStyle w:val="afc"/>
      </w:pPr>
      <w:r w:rsidRPr="00CF765E">
        <w:t>на тему:</w:t>
      </w:r>
    </w:p>
    <w:p w14:paraId="2BC4CA2A" w14:textId="25DF1C63" w:rsidR="00CF765E" w:rsidRPr="00BF6228" w:rsidRDefault="3F69BB2C" w:rsidP="00BF6228">
      <w:pPr>
        <w:pStyle w:val="afc"/>
        <w:rPr>
          <w:rFonts w:eastAsia="Times New Roman" w:cs="Times New Roman"/>
          <w:b/>
          <w:bCs/>
          <w:lang w:bidi="ar-SA"/>
        </w:rPr>
      </w:pPr>
      <w:r w:rsidRPr="3F69BB2C">
        <w:rPr>
          <w:b/>
          <w:bCs/>
          <w:caps/>
        </w:rPr>
        <w:t>«</w:t>
      </w:r>
      <w:r w:rsidR="00B23F5C">
        <w:rPr>
          <w:b/>
          <w:bCs/>
        </w:rPr>
        <w:t>Каталог товаров</w:t>
      </w:r>
      <w:r w:rsidRPr="3F69BB2C">
        <w:rPr>
          <w:b/>
          <w:bCs/>
          <w:caps/>
        </w:rPr>
        <w:t>»</w:t>
      </w:r>
    </w:p>
    <w:p w14:paraId="378C8779" w14:textId="77777777" w:rsidR="00CF765E" w:rsidRPr="00CF765E" w:rsidRDefault="00CF765E" w:rsidP="002F2FB9">
      <w:pPr>
        <w:pStyle w:val="afc"/>
      </w:pPr>
    </w:p>
    <w:p w14:paraId="2535FB1C" w14:textId="634FA13F" w:rsidR="00CF765E" w:rsidRPr="00CF765E" w:rsidRDefault="3F69BB2C" w:rsidP="002F2FB9">
      <w:pPr>
        <w:pStyle w:val="afc"/>
      </w:pPr>
      <w:r>
        <w:t>БГУИР КП 1-40 04 01 </w:t>
      </w:r>
      <w:r w:rsidR="00B23F5C">
        <w:t>61</w:t>
      </w:r>
      <w:r>
        <w:t> ПЗ</w:t>
      </w:r>
    </w:p>
    <w:p w14:paraId="22EF25F5" w14:textId="77777777" w:rsidR="00CF765E" w:rsidRPr="00CF765E" w:rsidRDefault="00CF765E" w:rsidP="002F2FB9">
      <w:pPr>
        <w:pStyle w:val="afc"/>
      </w:pPr>
    </w:p>
    <w:p w14:paraId="4B8FF81A"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9866F7">
            <w:pPr>
              <w:pStyle w:val="afc"/>
              <w:jc w:val="left"/>
            </w:pPr>
            <w:r w:rsidRPr="00CF765E">
              <w:t xml:space="preserve">Выполнил студент группы </w:t>
            </w:r>
            <w:r w:rsidR="00C74DBD" w:rsidRPr="00C74DBD">
              <w:t>153</w:t>
            </w:r>
            <w:r w:rsidRPr="00CF765E">
              <w:t>50</w:t>
            </w:r>
            <w:r w:rsidR="00C74DBD">
              <w:t>3</w:t>
            </w:r>
          </w:p>
          <w:p w14:paraId="67CFC73A" w14:textId="7F76A60B" w:rsidR="00C74DBD" w:rsidRDefault="00B23F5C" w:rsidP="009866F7">
            <w:pPr>
              <w:pStyle w:val="afc"/>
              <w:jc w:val="left"/>
            </w:pPr>
            <w:r>
              <w:t>Кончик Денис Сергеевич</w:t>
            </w:r>
          </w:p>
          <w:p w14:paraId="4AF939F1" w14:textId="75DE2F76" w:rsidR="00CF765E" w:rsidRPr="00CF765E" w:rsidRDefault="00CF765E" w:rsidP="00CF765E">
            <w:pPr>
              <w:pStyle w:val="afc"/>
            </w:pPr>
            <w:r w:rsidRPr="00CF765E">
              <w:t>_______________________________</w:t>
            </w:r>
          </w:p>
          <w:p w14:paraId="5630BA07" w14:textId="77777777" w:rsidR="00CF765E" w:rsidRPr="00CF765E" w:rsidRDefault="00CF765E" w:rsidP="00CF765E">
            <w:pPr>
              <w:pStyle w:val="afc"/>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77777777" w:rsidR="00764E08" w:rsidRDefault="00CF765E" w:rsidP="009866F7">
            <w:pPr>
              <w:pStyle w:val="afc"/>
              <w:jc w:val="both"/>
            </w:pPr>
            <w:r w:rsidRPr="00CF765E">
              <w:t>Курсовой проект представлен</w:t>
            </w:r>
            <w:r w:rsidR="00764E08">
              <w:t xml:space="preserve"> </w:t>
            </w:r>
          </w:p>
          <w:p w14:paraId="2A7BBE75" w14:textId="1D4779D3" w:rsidR="00CF765E" w:rsidRPr="00CF765E" w:rsidRDefault="00764E08" w:rsidP="009866F7">
            <w:pPr>
              <w:pStyle w:val="afc"/>
              <w:jc w:val="both"/>
            </w:pPr>
            <w:r>
              <w:t xml:space="preserve">на </w:t>
            </w:r>
            <w:r w:rsidR="00CF765E" w:rsidRPr="00CF765E">
              <w:t>проверку __</w:t>
            </w:r>
            <w:proofErr w:type="gramStart"/>
            <w:r w:rsidR="00CF765E" w:rsidRPr="00CF765E">
              <w:t>_._</w:t>
            </w:r>
            <w:proofErr w:type="gramEnd"/>
            <w:r w:rsidR="00CF765E" w:rsidRPr="00CF765E">
              <w:t>___.202</w:t>
            </w:r>
            <w:r w:rsidR="00BF6228">
              <w:t>3</w:t>
            </w:r>
          </w:p>
          <w:p w14:paraId="6846657E" w14:textId="77777777" w:rsidR="00CF765E" w:rsidRPr="00CF765E" w:rsidRDefault="00CF765E" w:rsidP="00CF765E">
            <w:pPr>
              <w:pStyle w:val="afc"/>
            </w:pPr>
            <w:r w:rsidRPr="00CF765E">
              <w:t>_______________________________</w:t>
            </w:r>
          </w:p>
          <w:p w14:paraId="6FB08E8D" w14:textId="77777777" w:rsidR="00CF765E" w:rsidRPr="00CF765E" w:rsidRDefault="00CF765E" w:rsidP="00CF765E">
            <w:pPr>
              <w:pStyle w:val="afc"/>
              <w:rPr>
                <w:sz w:val="16"/>
                <w:szCs w:val="16"/>
              </w:rPr>
            </w:pPr>
            <w:r w:rsidRPr="00CF765E">
              <w:rPr>
                <w:sz w:val="16"/>
                <w:szCs w:val="16"/>
              </w:rPr>
              <w:t>(подпись студента)</w:t>
            </w:r>
          </w:p>
        </w:tc>
      </w:tr>
    </w:tbl>
    <w:p w14:paraId="04461DB1" w14:textId="77777777" w:rsidR="00CF765E" w:rsidRPr="00CF765E" w:rsidRDefault="00CF765E" w:rsidP="002F2FB9">
      <w:pPr>
        <w:pStyle w:val="afc"/>
      </w:pPr>
    </w:p>
    <w:p w14:paraId="4C40159F" w14:textId="77777777" w:rsidR="00CF765E" w:rsidRPr="00CF765E" w:rsidRDefault="00CF765E" w:rsidP="002F2FB9">
      <w:pPr>
        <w:pStyle w:val="afc"/>
      </w:pPr>
    </w:p>
    <w:p w14:paraId="518A43CF" w14:textId="12C3075C" w:rsidR="00CF765E" w:rsidRDefault="00CF765E" w:rsidP="002F2FB9">
      <w:pPr>
        <w:pStyle w:val="afc"/>
      </w:pPr>
    </w:p>
    <w:p w14:paraId="5EFE2053" w14:textId="562AEA11" w:rsidR="002F2FB9" w:rsidRDefault="002F2FB9" w:rsidP="002F2FB9">
      <w:pPr>
        <w:pStyle w:val="afc"/>
      </w:pPr>
    </w:p>
    <w:p w14:paraId="476266D1" w14:textId="250F3532" w:rsidR="002F2FB9" w:rsidRDefault="002F2FB9" w:rsidP="002F2FB9">
      <w:pPr>
        <w:pStyle w:val="afc"/>
      </w:pPr>
    </w:p>
    <w:p w14:paraId="53788DC3" w14:textId="52E3606F" w:rsidR="002F2FB9" w:rsidRDefault="002F2FB9" w:rsidP="002F2FB9">
      <w:pPr>
        <w:pStyle w:val="afc"/>
      </w:pPr>
    </w:p>
    <w:p w14:paraId="7A1D909C" w14:textId="77777777" w:rsidR="00CE4C42" w:rsidRPr="00CF765E" w:rsidRDefault="00CE4C42" w:rsidP="00BF6228">
      <w:pPr>
        <w:pStyle w:val="afc"/>
        <w:jc w:val="both"/>
      </w:pPr>
    </w:p>
    <w:p w14:paraId="0F0A6EE4" w14:textId="774EDF09" w:rsidR="00425093" w:rsidRDefault="00CF765E" w:rsidP="002F2FB9">
      <w:pPr>
        <w:pStyle w:val="afc"/>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8B293A">
      <w:pPr>
        <w:spacing w:line="24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EndPr/>
      <w:sdtContent>
        <w:p w14:paraId="4322340A" w14:textId="6CFAE05C"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ВЕДЕНИЕ</w:t>
            </w:r>
            <w:r w:rsidR="00AE17A2">
              <w:tab/>
            </w:r>
            <w:r w:rsidR="00AE17A2">
              <w:fldChar w:fldCharType="begin"/>
            </w:r>
            <w:r w:rsidR="00AE17A2">
              <w:instrText>PAGEREF _Toc702603608 \h</w:instrText>
            </w:r>
            <w:r w:rsidR="00AE17A2">
              <w:fldChar w:fldCharType="separate"/>
            </w:r>
            <w:r w:rsidR="3F69BB2C" w:rsidRPr="3F69BB2C">
              <w:rPr>
                <w:rStyle w:val="aa"/>
              </w:rPr>
              <w:t>2</w:t>
            </w:r>
            <w:r w:rsidR="00AE17A2">
              <w:fldChar w:fldCharType="end"/>
            </w:r>
          </w:hyperlink>
        </w:p>
        <w:p w14:paraId="123340C6" w14:textId="7B34898C" w:rsidR="005708AA" w:rsidRDefault="00ED5059"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3F69BB2C" w:rsidRPr="3F69BB2C">
              <w:rPr>
                <w:rStyle w:val="aa"/>
              </w:rPr>
              <w:t>Архитектура вычислительной системы</w:t>
            </w:r>
            <w:r w:rsidR="00FB5257">
              <w:tab/>
            </w:r>
            <w:r w:rsidR="00FB5257">
              <w:fldChar w:fldCharType="begin"/>
            </w:r>
            <w:r w:rsidR="00FB5257">
              <w:instrText>PAGEREF _Toc791370142 \h</w:instrText>
            </w:r>
            <w:r w:rsidR="00FB5257">
              <w:fldChar w:fldCharType="separate"/>
            </w:r>
            <w:r w:rsidR="3F69BB2C" w:rsidRPr="3F69BB2C">
              <w:rPr>
                <w:rStyle w:val="aa"/>
              </w:rPr>
              <w:t>3</w:t>
            </w:r>
            <w:r w:rsidR="00FB5257">
              <w:fldChar w:fldCharType="end"/>
            </w:r>
          </w:hyperlink>
        </w:p>
        <w:p w14:paraId="534896F0" w14:textId="5FB3C3CF" w:rsidR="005708AA" w:rsidRDefault="00ED5059"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3F69BB2C" w:rsidRPr="3F69BB2C">
              <w:rPr>
                <w:rStyle w:val="aa"/>
              </w:rPr>
              <w:t>Платформа программного обеспечения</w:t>
            </w:r>
            <w:r w:rsidR="00FB5257">
              <w:tab/>
            </w:r>
            <w:r w:rsidR="00FB5257">
              <w:fldChar w:fldCharType="begin"/>
            </w:r>
            <w:r w:rsidR="00FB5257">
              <w:instrText>PAGEREF _Toc862657394 \h</w:instrText>
            </w:r>
            <w:r w:rsidR="00FB5257">
              <w:fldChar w:fldCharType="separate"/>
            </w:r>
            <w:r w:rsidR="3F69BB2C" w:rsidRPr="3F69BB2C">
              <w:rPr>
                <w:rStyle w:val="aa"/>
              </w:rPr>
              <w:t>5</w:t>
            </w:r>
            <w:r w:rsidR="00FB5257">
              <w:fldChar w:fldCharType="end"/>
            </w:r>
          </w:hyperlink>
        </w:p>
        <w:p w14:paraId="22D35912" w14:textId="54480BC2" w:rsidR="005708AA" w:rsidRDefault="00ED5059"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3F69BB2C" w:rsidRPr="3F69BB2C">
              <w:rPr>
                <w:rStyle w:val="aa"/>
              </w:rPr>
              <w:t>Теоретическое обоснование разработки программного продукта</w:t>
            </w:r>
            <w:r w:rsidR="00FB5257">
              <w:tab/>
            </w:r>
            <w:r w:rsidR="00FB5257">
              <w:fldChar w:fldCharType="begin"/>
            </w:r>
            <w:r w:rsidR="00FB5257">
              <w:instrText>PAGEREF _Toc776730184 \h</w:instrText>
            </w:r>
            <w:r w:rsidR="00FB5257">
              <w:fldChar w:fldCharType="separate"/>
            </w:r>
            <w:r w:rsidR="3F69BB2C" w:rsidRPr="3F69BB2C">
              <w:rPr>
                <w:rStyle w:val="aa"/>
              </w:rPr>
              <w:t>14</w:t>
            </w:r>
            <w:r w:rsidR="00FB5257">
              <w:fldChar w:fldCharType="end"/>
            </w:r>
          </w:hyperlink>
        </w:p>
        <w:p w14:paraId="210CBFE3" w14:textId="097FAD3B" w:rsidR="005708AA" w:rsidRDefault="00ED5059"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3F69BB2C" w:rsidRPr="3F69BB2C">
              <w:rPr>
                <w:rStyle w:val="aa"/>
              </w:rPr>
              <w:t>Проектирование функциональных возможностей программы</w:t>
            </w:r>
            <w:r w:rsidR="00FB5257">
              <w:tab/>
            </w:r>
            <w:r w:rsidR="00FB5257">
              <w:fldChar w:fldCharType="begin"/>
            </w:r>
            <w:r w:rsidR="00FB5257">
              <w:instrText>PAGEREF _Toc1935942257 \h</w:instrText>
            </w:r>
            <w:r w:rsidR="00FB5257">
              <w:fldChar w:fldCharType="separate"/>
            </w:r>
            <w:r w:rsidR="3F69BB2C" w:rsidRPr="3F69BB2C">
              <w:rPr>
                <w:rStyle w:val="aa"/>
              </w:rPr>
              <w:t>20</w:t>
            </w:r>
            <w:r w:rsidR="00FB5257">
              <w:fldChar w:fldCharType="end"/>
            </w:r>
          </w:hyperlink>
        </w:p>
        <w:p w14:paraId="012A31B9" w14:textId="3AA93211" w:rsidR="005708AA" w:rsidRDefault="00ED5059"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3F69BB2C" w:rsidRPr="3F69BB2C">
              <w:rPr>
                <w:rStyle w:val="aa"/>
              </w:rPr>
              <w:t>24</w:t>
            </w:r>
            <w:r w:rsidR="00FB5257">
              <w:fldChar w:fldCharType="end"/>
            </w:r>
          </w:hyperlink>
        </w:p>
        <w:p w14:paraId="4AC239E8" w14:textId="583FF711" w:rsidR="005708AA" w:rsidRDefault="00ED5059" w:rsidP="3F69BB2C">
          <w:pPr>
            <w:pStyle w:val="11"/>
            <w:tabs>
              <w:tab w:val="clear" w:pos="9344"/>
              <w:tab w:val="right" w:leader="dot" w:pos="9345"/>
            </w:tabs>
            <w:rPr>
              <w:rStyle w:val="aa"/>
              <w:lang w:bidi="ar-SA"/>
            </w:rPr>
          </w:pPr>
          <w:hyperlink w:anchor="_Toc1655140668">
            <w:r w:rsidR="3F69BB2C" w:rsidRPr="3F69BB2C">
              <w:rPr>
                <w:rStyle w:val="aa"/>
              </w:rPr>
              <w:t>ЗАКЛЮЧЕНИЕ</w:t>
            </w:r>
            <w:r w:rsidR="00FB5257">
              <w:tab/>
            </w:r>
            <w:r w:rsidR="00FB5257">
              <w:fldChar w:fldCharType="begin"/>
            </w:r>
            <w:r w:rsidR="00FB5257">
              <w:instrText>PAGEREF _Toc1655140668 \h</w:instrText>
            </w:r>
            <w:r w:rsidR="00FB5257">
              <w:fldChar w:fldCharType="separate"/>
            </w:r>
            <w:r w:rsidR="3F69BB2C" w:rsidRPr="3F69BB2C">
              <w:rPr>
                <w:rStyle w:val="aa"/>
              </w:rPr>
              <w:t>32</w:t>
            </w:r>
            <w:r w:rsidR="00FB5257">
              <w:fldChar w:fldCharType="end"/>
            </w:r>
          </w:hyperlink>
        </w:p>
        <w:p w14:paraId="18345FDD" w14:textId="7268C85A" w:rsidR="005708AA" w:rsidRDefault="00ED5059" w:rsidP="3F69BB2C">
          <w:pPr>
            <w:pStyle w:val="11"/>
            <w:tabs>
              <w:tab w:val="clear" w:pos="9344"/>
              <w:tab w:val="right" w:leader="dot" w:pos="9345"/>
            </w:tabs>
            <w:rPr>
              <w:rStyle w:val="aa"/>
              <w:lang w:bidi="ar-SA"/>
            </w:rPr>
          </w:pPr>
          <w:hyperlink w:anchor="_Toc1117560812">
            <w:r w:rsidR="3F69BB2C" w:rsidRPr="3F69BB2C">
              <w:rPr>
                <w:rStyle w:val="aa"/>
              </w:rPr>
              <w:t>СПИСОК ИСПОЛЬЗУЕМЫХ ИСТОЧНИКОВ</w:t>
            </w:r>
            <w:r w:rsidR="00FB5257">
              <w:tab/>
            </w:r>
            <w:r w:rsidR="00FB5257">
              <w:fldChar w:fldCharType="begin"/>
            </w:r>
            <w:r w:rsidR="00FB5257">
              <w:instrText>PAGEREF _Toc1117560812 \h</w:instrText>
            </w:r>
            <w:r w:rsidR="00FB5257">
              <w:fldChar w:fldCharType="separate"/>
            </w:r>
            <w:r w:rsidR="3F69BB2C" w:rsidRPr="3F69BB2C">
              <w:rPr>
                <w:rStyle w:val="aa"/>
              </w:rPr>
              <w:t>33</w:t>
            </w:r>
            <w:r w:rsidR="00FB5257">
              <w:fldChar w:fldCharType="end"/>
            </w:r>
          </w:hyperlink>
        </w:p>
        <w:p w14:paraId="2C4E536A" w14:textId="0A568EDF" w:rsidR="005708AA" w:rsidRDefault="00ED5059" w:rsidP="3F69BB2C">
          <w:pPr>
            <w:pStyle w:val="11"/>
            <w:tabs>
              <w:tab w:val="clear" w:pos="9344"/>
              <w:tab w:val="right" w:leader="dot" w:pos="9345"/>
            </w:tabs>
            <w:rPr>
              <w:rStyle w:val="aa"/>
              <w:lang w:bidi="ar-SA"/>
            </w:rPr>
          </w:pPr>
          <w:hyperlink w:anchor="_Toc1034860831">
            <w:r w:rsidR="3F69BB2C" w:rsidRPr="3F69BB2C">
              <w:rPr>
                <w:rStyle w:val="aa"/>
              </w:rPr>
              <w:t>ПРИЛОЖЕНИЕ А(обязательное)Исходный код программы</w:t>
            </w:r>
            <w:r w:rsidR="00FB5257">
              <w:tab/>
            </w:r>
            <w:r w:rsidR="00FB5257">
              <w:fldChar w:fldCharType="begin"/>
            </w:r>
            <w:r w:rsidR="00FB5257">
              <w:instrText>PAGEREF _Toc1034860831 \h</w:instrText>
            </w:r>
            <w:r w:rsidR="00FB5257">
              <w:fldChar w:fldCharType="separate"/>
            </w:r>
            <w:r w:rsidR="3F69BB2C" w:rsidRPr="3F69BB2C">
              <w:rPr>
                <w:rStyle w:val="aa"/>
              </w:rPr>
              <w:t>35</w:t>
            </w:r>
            <w:r w:rsidR="00FB5257">
              <w:fldChar w:fldCharType="end"/>
            </w:r>
          </w:hyperlink>
        </w:p>
        <w:p w14:paraId="53E2D0D7" w14:textId="6D8029EC" w:rsidR="005708AA" w:rsidRDefault="00ED5059" w:rsidP="3F69BB2C">
          <w:pPr>
            <w:pStyle w:val="11"/>
            <w:tabs>
              <w:tab w:val="clear" w:pos="9344"/>
              <w:tab w:val="right" w:leader="dot" w:pos="9345"/>
            </w:tabs>
            <w:rPr>
              <w:rStyle w:val="aa"/>
              <w:lang w:bidi="ar-SA"/>
            </w:rPr>
          </w:pPr>
          <w:hyperlink w:anchor="_Toc249836718">
            <w:r w:rsidR="3F69BB2C" w:rsidRPr="3F69BB2C">
              <w:rPr>
                <w:rStyle w:val="aa"/>
              </w:rPr>
              <w:t>ПРИЛОЖЕНИЕ Б(обязательное)Функциональная схема алгоритма</w:t>
            </w:r>
            <w:r w:rsidR="00FB5257">
              <w:tab/>
            </w:r>
            <w:r w:rsidR="00FB5257">
              <w:fldChar w:fldCharType="begin"/>
            </w:r>
            <w:r w:rsidR="00FB5257">
              <w:instrText>PAGEREF _Toc249836718 \h</w:instrText>
            </w:r>
            <w:r w:rsidR="00FB5257">
              <w:fldChar w:fldCharType="separate"/>
            </w:r>
            <w:r w:rsidR="3F69BB2C" w:rsidRPr="3F69BB2C">
              <w:rPr>
                <w:rStyle w:val="aa"/>
              </w:rPr>
              <w:t>46</w:t>
            </w:r>
            <w:r w:rsidR="00FB5257">
              <w:fldChar w:fldCharType="end"/>
            </w:r>
          </w:hyperlink>
        </w:p>
        <w:p w14:paraId="3F729EF3" w14:textId="3EFA2689" w:rsidR="005708AA" w:rsidRDefault="00ED5059" w:rsidP="3F69BB2C">
          <w:pPr>
            <w:pStyle w:val="11"/>
            <w:tabs>
              <w:tab w:val="clear" w:pos="9344"/>
              <w:tab w:val="right" w:leader="dot" w:pos="9345"/>
            </w:tabs>
            <w:rPr>
              <w:rStyle w:val="aa"/>
              <w:lang w:bidi="ar-SA"/>
            </w:rPr>
          </w:pPr>
          <w:hyperlink w:anchor="_Toc786255223">
            <w:r w:rsidR="3F69BB2C" w:rsidRPr="3F69BB2C">
              <w:rPr>
                <w:rStyle w:val="aa"/>
              </w:rPr>
              <w:t>ПРИЛОЖЕНИЕ В(обязательное)Блок схема программы</w:t>
            </w:r>
            <w:r w:rsidR="00FB5257">
              <w:tab/>
            </w:r>
            <w:r w:rsidR="00FB5257">
              <w:fldChar w:fldCharType="begin"/>
            </w:r>
            <w:r w:rsidR="00FB5257">
              <w:instrText>PAGEREF _Toc786255223 \h</w:instrText>
            </w:r>
            <w:r w:rsidR="00FB5257">
              <w:fldChar w:fldCharType="separate"/>
            </w:r>
            <w:r w:rsidR="3F69BB2C" w:rsidRPr="3F69BB2C">
              <w:rPr>
                <w:rStyle w:val="aa"/>
              </w:rPr>
              <w:t>47</w:t>
            </w:r>
            <w:r w:rsidR="00FB5257">
              <w:fldChar w:fldCharType="end"/>
            </w:r>
          </w:hyperlink>
        </w:p>
        <w:p w14:paraId="2B4897C3" w14:textId="3DD7673E" w:rsidR="005708AA" w:rsidRDefault="00ED5059" w:rsidP="3F69BB2C">
          <w:pPr>
            <w:pStyle w:val="11"/>
            <w:tabs>
              <w:tab w:val="clear" w:pos="9344"/>
              <w:tab w:val="right" w:leader="dot" w:pos="9345"/>
            </w:tabs>
            <w:rPr>
              <w:rStyle w:val="aa"/>
              <w:lang w:bidi="ar-SA"/>
            </w:rPr>
          </w:pPr>
          <w:hyperlink w:anchor="_Toc1794817091">
            <w:r w:rsidR="3F69BB2C" w:rsidRPr="3F69BB2C">
              <w:rPr>
                <w:rStyle w:val="aa"/>
              </w:rPr>
              <w:t>ПРИЛОЖЕНИЕ Г(обязательное)Графический интерфейс</w:t>
            </w:r>
            <w:r w:rsidR="00FB5257">
              <w:tab/>
            </w:r>
            <w:r w:rsidR="00FB5257">
              <w:fldChar w:fldCharType="begin"/>
            </w:r>
            <w:r w:rsidR="00FB5257">
              <w:instrText>PAGEREF _Toc1794817091 \h</w:instrText>
            </w:r>
            <w:r w:rsidR="00FB5257">
              <w:fldChar w:fldCharType="separate"/>
            </w:r>
            <w:r w:rsidR="3F69BB2C" w:rsidRPr="3F69BB2C">
              <w:rPr>
                <w:rStyle w:val="aa"/>
              </w:rPr>
              <w:t>48</w:t>
            </w:r>
            <w:r w:rsidR="00FB5257">
              <w:fldChar w:fldCharType="end"/>
            </w:r>
          </w:hyperlink>
        </w:p>
        <w:p w14:paraId="1AF2D242" w14:textId="0E1C3004" w:rsidR="005708AA" w:rsidRDefault="00ED5059" w:rsidP="3F69BB2C">
          <w:pPr>
            <w:pStyle w:val="11"/>
            <w:tabs>
              <w:tab w:val="clear" w:pos="9344"/>
              <w:tab w:val="right" w:leader="dot" w:pos="9345"/>
            </w:tabs>
            <w:rPr>
              <w:rStyle w:val="aa"/>
              <w:lang w:bidi="ar-SA"/>
            </w:rPr>
          </w:pPr>
          <w:hyperlink w:anchor="_Toc882122453">
            <w:r w:rsidR="3F69BB2C" w:rsidRPr="3F69BB2C">
              <w:rPr>
                <w:rStyle w:val="aa"/>
              </w:rPr>
              <w:t>ПРИЛОЖЕНИЕ Д(обязательное)Ведомость</w:t>
            </w:r>
            <w:r w:rsidR="00FB5257">
              <w:tab/>
            </w:r>
            <w:r w:rsidR="00FB5257">
              <w:fldChar w:fldCharType="begin"/>
            </w:r>
            <w:r w:rsidR="00FB5257">
              <w:instrText>PAGEREF _Toc882122453 \h</w:instrText>
            </w:r>
            <w:r w:rsidR="00FB5257">
              <w:fldChar w:fldCharType="separate"/>
            </w:r>
            <w:r w:rsidR="3F69BB2C" w:rsidRPr="3F69BB2C">
              <w:rPr>
                <w:rStyle w:val="aa"/>
              </w:rPr>
              <w:t>49</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008B293A">
      <w:pPr>
        <w:pStyle w:val="af4"/>
        <w:rPr>
          <w:rStyle w:val="af3"/>
          <w:b/>
        </w:rPr>
      </w:pPr>
      <w:bookmarkStart w:id="2" w:name="_Toc702603608"/>
      <w:r w:rsidRPr="3F69BB2C">
        <w:rPr>
          <w:rStyle w:val="af3"/>
          <w:b/>
        </w:rPr>
        <w:lastRenderedPageBreak/>
        <w:t>ВВЕДЕНИЕ</w:t>
      </w:r>
      <w:bookmarkEnd w:id="2"/>
    </w:p>
    <w:p w14:paraId="66C98DE4" w14:textId="77777777" w:rsidR="003A43BB" w:rsidRPr="003A43BB" w:rsidRDefault="003A43BB" w:rsidP="0044660E">
      <w:pPr>
        <w:rPr>
          <w:lang w:eastAsia="en-US" w:bidi="ar-SA"/>
        </w:rPr>
      </w:pPr>
    </w:p>
    <w:p w14:paraId="54864789" w14:textId="2C93DB79" w:rsidR="00A46CCB" w:rsidRPr="00A46CCB" w:rsidRDefault="00BA37E0" w:rsidP="00A46CCB">
      <w:r>
        <w:t>В настоящее время</w:t>
      </w:r>
      <w:r w:rsidR="00A46CCB" w:rsidRPr="00A46CCB">
        <w:t xml:space="preserve"> электронная коммерция становится все более популярной и востребованной. Интернет-магазины предлагают удобный способ для покупателей приобрести различные товары и услуги, не выходя из дома. Для успешного функционирования интернет-магазина необходимо иметь эффективную систему управления каталогом товаров, которая позволяет добавлять, редактировать и удалять товары, а также обеспечивает удобный интерфейс для покупателей.</w:t>
      </w:r>
    </w:p>
    <w:p w14:paraId="62389D37" w14:textId="1639BB3C" w:rsidR="00A46CCB" w:rsidRPr="00A46CCB" w:rsidRDefault="00A46CCB" w:rsidP="00677E84">
      <w:r w:rsidRPr="00A46CCB">
        <w:t>Целью данного курсового проекта является разработка каталога товаров для интернет-магазина с использованием технологии ASP.NET MVC. Проект направлен на создание функционального и удобного веб-приложения, которое позволяет покупателям осуществлять поиск и выбор т</w:t>
      </w:r>
      <w:r w:rsidR="00677E84">
        <w:t xml:space="preserve">оваров, добавлять их в корзину и </w:t>
      </w:r>
      <w:r w:rsidRPr="00A46CCB">
        <w:t>осуществлять покупку. Продавцы, в свою очередь, должны иметь возможность добавлять, удалять и редактировать товары, относящиеся к их магазинам. Администратор должен обладать полным доступом ко всем функциональным возможностям системы, включая управление пользователями и магазинами.</w:t>
      </w:r>
    </w:p>
    <w:p w14:paraId="30F42DEF" w14:textId="77777777" w:rsidR="00A46CCB" w:rsidRPr="00A46CCB" w:rsidRDefault="00A46CCB" w:rsidP="003F3FD6">
      <w:r w:rsidRPr="00A46CCB">
        <w:t>Задачи курсового проекта:</w:t>
      </w:r>
    </w:p>
    <w:p w14:paraId="2292F355" w14:textId="77777777" w:rsidR="00A46CCB" w:rsidRPr="00A46CCB" w:rsidRDefault="00A46CCB" w:rsidP="00655DA7">
      <w:pPr>
        <w:pStyle w:val="ab"/>
        <w:numPr>
          <w:ilvl w:val="0"/>
          <w:numId w:val="5"/>
        </w:numPr>
      </w:pPr>
      <w:r w:rsidRPr="00A46CCB">
        <w:t>Изучение принципов объектно-ориентированного программирования и архитектурного подхода MVC (</w:t>
      </w:r>
      <w:proofErr w:type="spellStart"/>
      <w:r w:rsidRPr="00A46CCB">
        <w:t>Model-View-Controller</w:t>
      </w:r>
      <w:proofErr w:type="spellEnd"/>
      <w:r w:rsidRPr="00A46CCB">
        <w:t>).</w:t>
      </w:r>
    </w:p>
    <w:p w14:paraId="7A8DBE9F" w14:textId="77777777" w:rsidR="00A46CCB" w:rsidRPr="00A46CCB" w:rsidRDefault="00A46CCB" w:rsidP="00655DA7">
      <w:pPr>
        <w:pStyle w:val="ab"/>
        <w:numPr>
          <w:ilvl w:val="0"/>
          <w:numId w:val="5"/>
        </w:numPr>
      </w:pPr>
      <w:r w:rsidRPr="00A46CCB">
        <w:t>Разработка архитектуры системы, включающей разделение на уровни данных (DAL), бизнес-логики (BLL) и веб-приложения (WEB).</w:t>
      </w:r>
    </w:p>
    <w:p w14:paraId="2AD6C330" w14:textId="77777777" w:rsidR="00A46CCB" w:rsidRPr="00A46CCB" w:rsidRDefault="00A46CCB" w:rsidP="00655DA7">
      <w:pPr>
        <w:pStyle w:val="ab"/>
        <w:numPr>
          <w:ilvl w:val="0"/>
          <w:numId w:val="5"/>
        </w:numPr>
      </w:pPr>
      <w:r w:rsidRPr="00A46CCB">
        <w:t>Создание моделей данных и определение их связей, чтобы представлять товары, пользователей, магазины и другие сущности в системе.</w:t>
      </w:r>
    </w:p>
    <w:p w14:paraId="0C0AD1CC" w14:textId="235DCDCE" w:rsidR="00A46CCB" w:rsidRPr="00A46CCB" w:rsidRDefault="00A46CCB" w:rsidP="00655DA7">
      <w:pPr>
        <w:pStyle w:val="ab"/>
        <w:numPr>
          <w:ilvl w:val="0"/>
          <w:numId w:val="5"/>
        </w:numPr>
      </w:pPr>
      <w:r w:rsidRPr="00A46CCB">
        <w:t xml:space="preserve">Реализация системы ролей и прав доступа, </w:t>
      </w:r>
      <w:r w:rsidR="00EB7AC3">
        <w:t>интерфейса для каждой из ролей.</w:t>
      </w:r>
    </w:p>
    <w:p w14:paraId="121B3262" w14:textId="74067CEA" w:rsidR="00A46CCB" w:rsidRPr="00A46CCB" w:rsidRDefault="00A46CCB" w:rsidP="00655DA7">
      <w:pPr>
        <w:pStyle w:val="ab"/>
        <w:numPr>
          <w:ilvl w:val="0"/>
          <w:numId w:val="5"/>
        </w:numPr>
      </w:pPr>
      <w:r w:rsidRPr="00A46CCB">
        <w:t xml:space="preserve">Применение технологии </w:t>
      </w:r>
      <w:proofErr w:type="spellStart"/>
      <w:r w:rsidRPr="00A46CCB">
        <w:t>Entity</w:t>
      </w:r>
      <w:proofErr w:type="spellEnd"/>
      <w:r w:rsidRPr="00A46CCB">
        <w:t xml:space="preserve"> </w:t>
      </w:r>
      <w:proofErr w:type="spellStart"/>
      <w:r w:rsidRPr="00A46CCB">
        <w:t>Framework</w:t>
      </w:r>
      <w:proofErr w:type="spellEnd"/>
      <w:r w:rsidRPr="00A46CCB">
        <w:t xml:space="preserve"> для взаимодействия с базой данных, хранящей информацию о сущностях</w:t>
      </w:r>
      <w:r w:rsidR="00EB7AC3">
        <w:t xml:space="preserve"> программы</w:t>
      </w:r>
      <w:r w:rsidRPr="00A46CCB">
        <w:t>.</w:t>
      </w:r>
    </w:p>
    <w:p w14:paraId="3868867C" w14:textId="77777777" w:rsidR="00A46CCB" w:rsidRPr="00A46CCB" w:rsidRDefault="00A46CCB" w:rsidP="00F61E4B">
      <w:pPr>
        <w:pStyle w:val="ab"/>
        <w:numPr>
          <w:ilvl w:val="0"/>
          <w:numId w:val="5"/>
        </w:numPr>
      </w:pPr>
      <w:r w:rsidRPr="00A46CCB">
        <w:t xml:space="preserve">Использование языка разметки HTML, </w:t>
      </w:r>
      <w:proofErr w:type="spellStart"/>
      <w:r w:rsidRPr="00A46CCB">
        <w:t>шаблонизатора</w:t>
      </w:r>
      <w:proofErr w:type="spellEnd"/>
      <w:r w:rsidRPr="00A46CCB">
        <w:t xml:space="preserve"> </w:t>
      </w:r>
      <w:proofErr w:type="spellStart"/>
      <w:r w:rsidRPr="00A46CCB">
        <w:t>Razor</w:t>
      </w:r>
      <w:proofErr w:type="spellEnd"/>
      <w:r w:rsidRPr="00A46CCB">
        <w:t xml:space="preserve"> и </w:t>
      </w:r>
      <w:proofErr w:type="spellStart"/>
      <w:r w:rsidRPr="00A46CCB">
        <w:t>фреймворка</w:t>
      </w:r>
      <w:proofErr w:type="spellEnd"/>
      <w:r w:rsidRPr="00A46CCB">
        <w:t xml:space="preserve"> </w:t>
      </w:r>
      <w:proofErr w:type="spellStart"/>
      <w:r w:rsidRPr="00A46CCB">
        <w:t>Bootstrap</w:t>
      </w:r>
      <w:proofErr w:type="spellEnd"/>
      <w:r w:rsidRPr="00A46CCB">
        <w:t xml:space="preserve"> для создания удобного пользовательского интерфейса приложения.</w:t>
      </w:r>
    </w:p>
    <w:p w14:paraId="33B00B26" w14:textId="77777777" w:rsidR="00A46CCB" w:rsidRPr="00A46CCB" w:rsidRDefault="00A46CCB" w:rsidP="00F61E4B">
      <w:r w:rsidRPr="00A46CCB">
        <w:t>В результате выполнения курсового проекта будет разработан функциональный и удобный в использовании каталог товаров для интернет-магазина на основе технологии ASP.NET MVC. Пользователи смогут легко находить и приобретать товары, а администраторы и продавцы получат удобные инструменты для управления системой.</w:t>
      </w:r>
    </w:p>
    <w:p w14:paraId="7CD27D68" w14:textId="3B2C7314" w:rsidR="3F69BB2C" w:rsidRDefault="3F69BB2C">
      <w:r>
        <w:br w:type="page"/>
      </w:r>
    </w:p>
    <w:p w14:paraId="2379ECE9" w14:textId="55DBCE0C" w:rsidR="00E1046A" w:rsidRPr="00346274" w:rsidRDefault="3F69BB2C" w:rsidP="008B293A">
      <w:pPr>
        <w:pStyle w:val="1"/>
      </w:pPr>
      <w:bookmarkStart w:id="3" w:name="_Toc791370142"/>
      <w:r>
        <w:lastRenderedPageBreak/>
        <w:t>А</w:t>
      </w:r>
      <w:bookmarkEnd w:id="3"/>
      <w:r w:rsidR="0017761D">
        <w:t>нализ используемых источников</w:t>
      </w:r>
    </w:p>
    <w:p w14:paraId="528270B9" w14:textId="566D3E7E" w:rsidR="00CE322D" w:rsidRPr="0099641D" w:rsidRDefault="00CE322D" w:rsidP="008A2A04">
      <w:pPr>
        <w:ind w:firstLine="0"/>
      </w:pPr>
    </w:p>
    <w:p w14:paraId="487A8F25" w14:textId="761A00C8" w:rsidR="00481CA7" w:rsidRPr="00481CA7" w:rsidRDefault="00481CA7" w:rsidP="00481CA7">
      <w:r w:rsidRPr="00481CA7">
        <w:t xml:space="preserve">"CLR </w:t>
      </w:r>
      <w:proofErr w:type="spellStart"/>
      <w:r w:rsidRPr="00481CA7">
        <w:t>via</w:t>
      </w:r>
      <w:proofErr w:type="spellEnd"/>
      <w:r w:rsidRPr="00481CA7">
        <w:t xml:space="preserve"> C#" </w:t>
      </w:r>
      <w:r>
        <w:t>–</w:t>
      </w:r>
      <w:r w:rsidRPr="00481CA7">
        <w:t xml:space="preserve"> книга Джозефа Рихтера, являющаяся авторитетным исчерпывающим источником информации о программировании на языке C# и платформе .NET </w:t>
      </w:r>
      <w:proofErr w:type="spellStart"/>
      <w:r w:rsidRPr="00481CA7">
        <w:t>Framework</w:t>
      </w:r>
      <w:proofErr w:type="spellEnd"/>
      <w:r w:rsidRPr="00481CA7">
        <w:t xml:space="preserve">. Эта книга глубоко анализирует основы языка C# и внутреннее устройство </w:t>
      </w:r>
      <w:proofErr w:type="spellStart"/>
      <w:r w:rsidRPr="00481CA7">
        <w:t>Common</w:t>
      </w:r>
      <w:proofErr w:type="spellEnd"/>
      <w:r w:rsidRPr="00481CA7">
        <w:t xml:space="preserve"> </w:t>
      </w:r>
      <w:proofErr w:type="spellStart"/>
      <w:r w:rsidRPr="00481CA7">
        <w:t>Language</w:t>
      </w:r>
      <w:proofErr w:type="spellEnd"/>
      <w:r w:rsidRPr="00481CA7">
        <w:t xml:space="preserve"> </w:t>
      </w:r>
      <w:proofErr w:type="spellStart"/>
      <w:r w:rsidRPr="00481CA7">
        <w:t>Runtime</w:t>
      </w:r>
      <w:proofErr w:type="spellEnd"/>
      <w:r w:rsidRPr="00481CA7">
        <w:t xml:space="preserve"> (CLR), что позволяет программистам получить полное понимание работы данной платформы. Кроме того, автор предоставляет ценные практические советы и рекомендации по разработке приложений на платформе .NET </w:t>
      </w:r>
      <w:proofErr w:type="spellStart"/>
      <w:r w:rsidRPr="00481CA7">
        <w:t>Framework</w:t>
      </w:r>
      <w:proofErr w:type="spellEnd"/>
      <w:r w:rsidRPr="00481CA7">
        <w:t>.</w:t>
      </w:r>
    </w:p>
    <w:p w14:paraId="20D2670B" w14:textId="6B4AF8E4" w:rsidR="00481CA7" w:rsidRPr="00481CA7" w:rsidRDefault="00481CA7" w:rsidP="00481CA7">
      <w:r w:rsidRPr="00481CA7">
        <w:t xml:space="preserve">"Язык программирования C# 7 и платформы .NET и .NET </w:t>
      </w:r>
      <w:proofErr w:type="spellStart"/>
      <w:r w:rsidRPr="00481CA7">
        <w:t>Core</w:t>
      </w:r>
      <w:proofErr w:type="spellEnd"/>
      <w:r w:rsidRPr="00481CA7">
        <w:t>"</w:t>
      </w:r>
      <w:r w:rsidR="00D005EB">
        <w:t xml:space="preserve"> –</w:t>
      </w:r>
      <w:r w:rsidR="00D005EB" w:rsidRPr="00481CA7">
        <w:t xml:space="preserve"> </w:t>
      </w:r>
      <w:r w:rsidRPr="00481CA7">
        <w:t xml:space="preserve"> </w:t>
      </w:r>
      <w:r w:rsidR="00D005EB">
        <w:t xml:space="preserve">книга, написанная </w:t>
      </w:r>
      <w:proofErr w:type="spellStart"/>
      <w:r w:rsidR="00D005EB">
        <w:t>Троелсеном</w:t>
      </w:r>
      <w:proofErr w:type="spellEnd"/>
      <w:r w:rsidR="00D005EB">
        <w:t xml:space="preserve"> и </w:t>
      </w:r>
      <w:proofErr w:type="spellStart"/>
      <w:r w:rsidR="00D005EB">
        <w:t>Дж</w:t>
      </w:r>
      <w:r w:rsidRPr="00481CA7">
        <w:t>епиксом</w:t>
      </w:r>
      <w:proofErr w:type="spellEnd"/>
      <w:r w:rsidRPr="00481CA7">
        <w:t xml:space="preserve">, представляет собой обширное руководство по C# и платформам .NET и .NET </w:t>
      </w:r>
      <w:proofErr w:type="spellStart"/>
      <w:r w:rsidRPr="00481CA7">
        <w:t>Core</w:t>
      </w:r>
      <w:proofErr w:type="spellEnd"/>
      <w:r w:rsidRPr="00481CA7">
        <w:t xml:space="preserve">. Она охватывает широкий спектр тем, включая основы языка C#, объектно-ориентированное программирование и работу с базами данных. Книга также предоставляет подробную информацию о новых возможностях C# 7 и платформ .NET и .NET </w:t>
      </w:r>
      <w:proofErr w:type="spellStart"/>
      <w:r w:rsidRPr="00481CA7">
        <w:t>Core</w:t>
      </w:r>
      <w:proofErr w:type="spellEnd"/>
      <w:r w:rsidRPr="00481CA7">
        <w:t>, что делает ее незаменимым ресурсом для программистов, стремящихся углубить свои знания и навыки в этой области.</w:t>
      </w:r>
    </w:p>
    <w:p w14:paraId="42C7DA5A" w14:textId="4421D8C4" w:rsidR="00481CA7" w:rsidRPr="00481CA7" w:rsidRDefault="00481CA7" w:rsidP="00481CA7">
      <w:r w:rsidRPr="00481CA7">
        <w:t xml:space="preserve">"Совершенный код. Мастер-класс" </w:t>
      </w:r>
      <w:r w:rsidR="00D005EB">
        <w:t xml:space="preserve">– </w:t>
      </w:r>
      <w:r w:rsidRPr="00481CA7">
        <w:t xml:space="preserve">книга Стива </w:t>
      </w:r>
      <w:proofErr w:type="spellStart"/>
      <w:r w:rsidRPr="00481CA7">
        <w:t>Макконнелла</w:t>
      </w:r>
      <w:proofErr w:type="spellEnd"/>
      <w:r w:rsidRPr="00481CA7">
        <w:t>, которая является классическим руководством по написанию качественного и эффективного программного кода. Автор в этой книге предлагает читателям принципы разработки, методы проектирования и советы по организации кода. Он подробно объясняет, как создавать программный код, который легко читается, поддерживается и расширяется, что делает эту книгу неотъемлемой для разработчиков, стремящихся к профессиональному уровню программирования.</w:t>
      </w:r>
    </w:p>
    <w:p w14:paraId="081081DF" w14:textId="67D9E3FD" w:rsidR="00481CA7" w:rsidRPr="00481CA7" w:rsidRDefault="00481CA7" w:rsidP="00481CA7">
      <w:r w:rsidRPr="00481CA7">
        <w:t xml:space="preserve">"ASP.Net </w:t>
      </w:r>
      <w:proofErr w:type="spellStart"/>
      <w:r w:rsidRPr="00481CA7">
        <w:t>Core</w:t>
      </w:r>
      <w:proofErr w:type="spellEnd"/>
      <w:r w:rsidRPr="00481CA7">
        <w:t xml:space="preserve"> в действии" </w:t>
      </w:r>
      <w:r w:rsidR="00D005EB">
        <w:t>–</w:t>
      </w:r>
      <w:r w:rsidR="00D005EB" w:rsidRPr="00481CA7">
        <w:t xml:space="preserve"> </w:t>
      </w:r>
      <w:r w:rsidRPr="00481CA7">
        <w:t xml:space="preserve"> книга автора Эндрю </w:t>
      </w:r>
      <w:proofErr w:type="spellStart"/>
      <w:r w:rsidRPr="00481CA7">
        <w:t>Лока</w:t>
      </w:r>
      <w:proofErr w:type="spellEnd"/>
      <w:r w:rsidRPr="00481CA7">
        <w:t xml:space="preserve">, которая является незаменимым руководством по разработке веб-приложений на платформе ASP.Net </w:t>
      </w:r>
      <w:proofErr w:type="spellStart"/>
      <w:r w:rsidRPr="00481CA7">
        <w:t>Core</w:t>
      </w:r>
      <w:proofErr w:type="spellEnd"/>
      <w:r w:rsidRPr="00481CA7">
        <w:t xml:space="preserve">. В этой книге подробно рассматриваются основы ASP.Net </w:t>
      </w:r>
      <w:proofErr w:type="spellStart"/>
      <w:r w:rsidRPr="00481CA7">
        <w:t>Core</w:t>
      </w:r>
      <w:proofErr w:type="spellEnd"/>
      <w:r w:rsidRPr="00481CA7">
        <w:t>, архитектура MVC и работа с базами данных, что позволяет разработчикам получить необходимые знания для создания эффективных приложений. Книга также содержит множество практических примеров и иллюстраций, которые помогут читателям лучше понять концепции и развить свои навыки в этой области.</w:t>
      </w:r>
    </w:p>
    <w:p w14:paraId="7C52ECF3" w14:textId="73977CDC" w:rsidR="00481CA7" w:rsidRPr="00481CA7" w:rsidRDefault="00481CA7" w:rsidP="00481CA7">
      <w:r w:rsidRPr="00481CA7">
        <w:t xml:space="preserve">"HTML 5, CSS 3 и </w:t>
      </w:r>
      <w:proofErr w:type="spellStart"/>
      <w:r w:rsidRPr="00481CA7">
        <w:t>Web</w:t>
      </w:r>
      <w:proofErr w:type="spellEnd"/>
      <w:r w:rsidRPr="00481CA7">
        <w:t xml:space="preserve"> 2.0. Разработка современных </w:t>
      </w:r>
      <w:proofErr w:type="spellStart"/>
      <w:r w:rsidRPr="00481CA7">
        <w:t>Web</w:t>
      </w:r>
      <w:proofErr w:type="spellEnd"/>
      <w:r w:rsidRPr="00481CA7">
        <w:t xml:space="preserve">-сайтов" </w:t>
      </w:r>
      <w:r w:rsidR="00E00937">
        <w:t>–</w:t>
      </w:r>
      <w:r w:rsidRPr="00481CA7">
        <w:t xml:space="preserve"> книга Владимира Дронова, которая является практическим руководством по разработке современных веб-сайтов с использованием HTML 5, CSS 3 и концепций </w:t>
      </w:r>
      <w:proofErr w:type="spellStart"/>
      <w:r w:rsidRPr="00481CA7">
        <w:t>Web</w:t>
      </w:r>
      <w:proofErr w:type="spellEnd"/>
      <w:r w:rsidRPr="00481CA7">
        <w:t xml:space="preserve"> 2.0. Автор в этой книге предоставляет подробное объяснение основных технологий и приемов, необходимых для создания стильных и </w:t>
      </w:r>
      <w:r w:rsidRPr="00481CA7">
        <w:lastRenderedPageBreak/>
        <w:t>интерактивных веб-страниц. Книга является ценным ресурсом для веб-разработчиков, желающих овладеть современными методиками и технологиями в этой области.</w:t>
      </w:r>
    </w:p>
    <w:p w14:paraId="1459152D" w14:textId="7B8583F6" w:rsidR="00481CA7" w:rsidRPr="00481CA7" w:rsidRDefault="00D005EB" w:rsidP="00481CA7">
      <w:r>
        <w:rPr>
          <w:lang w:val="en-US"/>
        </w:rPr>
        <w:t>M</w:t>
      </w:r>
      <w:proofErr w:type="spellStart"/>
      <w:r w:rsidR="00481CA7" w:rsidRPr="00481CA7">
        <w:t>etanit</w:t>
      </w:r>
      <w:proofErr w:type="spellEnd"/>
      <w:r w:rsidR="00481CA7" w:rsidRPr="00481CA7">
        <w:t xml:space="preserve"> </w:t>
      </w:r>
      <w:r>
        <w:t>–</w:t>
      </w:r>
      <w:r w:rsidRPr="00481CA7">
        <w:t xml:space="preserve"> </w:t>
      </w:r>
      <w:r w:rsidR="00481CA7" w:rsidRPr="00481CA7">
        <w:t xml:space="preserve"> онлайн-ресурс, предоставляющий обширное собрание учебных материалов по различным технологиям программирования. На данном сайте вы найдете информацию о разработке веб-приложений, включая ASP.NET MVC, </w:t>
      </w:r>
      <w:proofErr w:type="spellStart"/>
      <w:r w:rsidR="00481CA7" w:rsidRPr="00481CA7">
        <w:t>JavaScript</w:t>
      </w:r>
      <w:proofErr w:type="spellEnd"/>
      <w:r w:rsidR="00481CA7" w:rsidRPr="00481CA7">
        <w:t xml:space="preserve">, HTML, CSS и другие. </w:t>
      </w:r>
      <w:proofErr w:type="spellStart"/>
      <w:r w:rsidR="00481CA7" w:rsidRPr="00481CA7">
        <w:t>Metanit</w:t>
      </w:r>
      <w:proofErr w:type="spellEnd"/>
      <w:r w:rsidR="00481CA7" w:rsidRPr="00481CA7">
        <w:t xml:space="preserve"> предлагает подробные статьи, примеры кода и практические упражнения, которые помогут вам углубить свои знания и практические навыки программирования.</w:t>
      </w:r>
    </w:p>
    <w:p w14:paraId="388E0C3B" w14:textId="546CCAEB" w:rsidR="00481CA7" w:rsidRPr="00481CA7" w:rsidRDefault="00481CA7" w:rsidP="00481CA7">
      <w:r w:rsidRPr="00481CA7">
        <w:t xml:space="preserve">Документация </w:t>
      </w:r>
      <w:proofErr w:type="spellStart"/>
      <w:r w:rsidRPr="00481CA7">
        <w:t>Bootstrap</w:t>
      </w:r>
      <w:proofErr w:type="spellEnd"/>
      <w:r w:rsidRPr="00481CA7">
        <w:t xml:space="preserve"> </w:t>
      </w:r>
      <w:r w:rsidR="00D005EB">
        <w:t>–</w:t>
      </w:r>
      <w:r w:rsidR="00D005EB"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Bootstrap</w:t>
      </w:r>
      <w:proofErr w:type="spellEnd"/>
      <w:r w:rsidRPr="00481CA7">
        <w:t xml:space="preserve">, предоставляющем набор готовых компонентов и стилей для разработки адаптивных веб-интерфейсов. На сайте </w:t>
      </w:r>
      <w:proofErr w:type="spellStart"/>
      <w:r w:rsidRPr="00481CA7">
        <w:t>Bootstrap</w:t>
      </w:r>
      <w:proofErr w:type="spellEnd"/>
      <w:r w:rsidRPr="00481CA7">
        <w:t xml:space="preserve"> вы найдете подробное описание каждого компонента, примеры и рекомендации по их использованию. Это ценный ресурс для разработчиков, стремящихся создавать эстетически привлекательные и отзывчивые пользовательские интерфейсы.</w:t>
      </w:r>
    </w:p>
    <w:p w14:paraId="3C7805B5" w14:textId="18580728" w:rsidR="00481CA7" w:rsidRPr="00481CA7" w:rsidRDefault="00481CA7" w:rsidP="00481CA7">
      <w:proofErr w:type="spellStart"/>
      <w:r w:rsidRPr="00481CA7">
        <w:t>Microsoft</w:t>
      </w:r>
      <w:proofErr w:type="spellEnd"/>
      <w:r w:rsidRPr="00481CA7">
        <w:t xml:space="preserve"> </w:t>
      </w:r>
      <w:proofErr w:type="spellStart"/>
      <w:r w:rsidRPr="00481CA7">
        <w:t>Learn</w:t>
      </w:r>
      <w:proofErr w:type="spellEnd"/>
      <w:r w:rsidRPr="00481CA7">
        <w:t xml:space="preserve"> </w:t>
      </w:r>
      <w:r w:rsidR="00D005EB">
        <w:t xml:space="preserve">– </w:t>
      </w:r>
      <w:r w:rsidRPr="00481CA7">
        <w:t xml:space="preserve">официальный образовательный ресурс компании </w:t>
      </w:r>
      <w:proofErr w:type="spellStart"/>
      <w:r w:rsidRPr="00481CA7">
        <w:t>Microsoft</w:t>
      </w:r>
      <w:proofErr w:type="spellEnd"/>
      <w:r w:rsidRPr="00481CA7">
        <w:t xml:space="preserve">, предоставляющий богатый набор учебных материалов по различным технологиям, включая ASP.NET MVC. Страница ASP.NET MVC на </w:t>
      </w:r>
      <w:proofErr w:type="spellStart"/>
      <w:r w:rsidRPr="00481CA7">
        <w:t>Microsoft</w:t>
      </w:r>
      <w:proofErr w:type="spellEnd"/>
      <w:r w:rsidRPr="00481CA7">
        <w:t xml:space="preserve"> </w:t>
      </w:r>
      <w:proofErr w:type="spellStart"/>
      <w:r w:rsidRPr="00481CA7">
        <w:t>Learn</w:t>
      </w:r>
      <w:proofErr w:type="spellEnd"/>
      <w:r w:rsidRPr="00481CA7">
        <w:t xml:space="preserve"> содержит учебники, документацию, видеоматериалы и практические задания, помогающие освоит</w:t>
      </w:r>
      <w:r w:rsidR="00060613">
        <w:t>ь основы и продвинутые концепции</w:t>
      </w:r>
      <w:r w:rsidRPr="00481CA7">
        <w:t>. Этот ресурс является незаменимым для разработчиков, стремящихся углубить свои знания и получить официальную информацию от компании-разработчика.</w:t>
      </w:r>
    </w:p>
    <w:p w14:paraId="637FB529" w14:textId="33AEF0D0" w:rsidR="00481CA7" w:rsidRPr="00481CA7" w:rsidRDefault="00481CA7" w:rsidP="00481CA7">
      <w:r w:rsidRPr="00481CA7">
        <w:t xml:space="preserve">Документация </w:t>
      </w:r>
      <w:proofErr w:type="spellStart"/>
      <w:r w:rsidRPr="00481CA7">
        <w:t>Entity</w:t>
      </w:r>
      <w:proofErr w:type="spellEnd"/>
      <w:r w:rsidRPr="00481CA7">
        <w:t xml:space="preserve"> </w:t>
      </w:r>
      <w:proofErr w:type="spellStart"/>
      <w:r w:rsidRPr="00481CA7">
        <w:t>Framework</w:t>
      </w:r>
      <w:proofErr w:type="spellEnd"/>
      <w:r w:rsidRPr="00481CA7">
        <w:t xml:space="preserve"> </w:t>
      </w:r>
      <w:r w:rsidR="00060613">
        <w:t>–</w:t>
      </w:r>
      <w:r w:rsidR="00060613"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Entity</w:t>
      </w:r>
      <w:proofErr w:type="spellEnd"/>
      <w:r w:rsidRPr="00481CA7">
        <w:t xml:space="preserve"> </w:t>
      </w:r>
      <w:proofErr w:type="spellStart"/>
      <w:r w:rsidRPr="00481CA7">
        <w:t>Framework</w:t>
      </w:r>
      <w:proofErr w:type="spellEnd"/>
      <w:r w:rsidRPr="00481CA7">
        <w:t xml:space="preserve">, который используется для работы с базами данных в приложениях .NET. Страница документации </w:t>
      </w:r>
      <w:proofErr w:type="spellStart"/>
      <w:r w:rsidRPr="00481CA7">
        <w:t>Entity</w:t>
      </w:r>
      <w:proofErr w:type="spellEnd"/>
      <w:r w:rsidRPr="00481CA7">
        <w:t xml:space="preserve"> </w:t>
      </w:r>
      <w:proofErr w:type="spellStart"/>
      <w:r w:rsidRPr="00481CA7">
        <w:t>Framework</w:t>
      </w:r>
      <w:proofErr w:type="spellEnd"/>
      <w:r w:rsidRPr="00481CA7">
        <w:t xml:space="preserve"> предлагает подробное описание возможностей </w:t>
      </w:r>
      <w:proofErr w:type="spellStart"/>
      <w:r w:rsidRPr="00481CA7">
        <w:t>фреймворка</w:t>
      </w:r>
      <w:proofErr w:type="spellEnd"/>
      <w:r w:rsidRPr="00481CA7">
        <w:t xml:space="preserve">, инструкции по его использованию и примеры кода. Этот ресурс является полезным для разработчиков, желающих изучить и использовать </w:t>
      </w:r>
      <w:proofErr w:type="spellStart"/>
      <w:r w:rsidRPr="00481CA7">
        <w:t>Entity</w:t>
      </w:r>
      <w:proofErr w:type="spellEnd"/>
      <w:r w:rsidRPr="00481CA7">
        <w:t xml:space="preserve"> </w:t>
      </w:r>
      <w:proofErr w:type="spellStart"/>
      <w:r w:rsidRPr="00481CA7">
        <w:t>Framework</w:t>
      </w:r>
      <w:proofErr w:type="spellEnd"/>
      <w:r w:rsidRPr="00481CA7">
        <w:t xml:space="preserve"> в своих проектах.</w:t>
      </w:r>
    </w:p>
    <w:p w14:paraId="42873197" w14:textId="3F2CE449" w:rsidR="00346274" w:rsidRPr="00481CA7" w:rsidRDefault="00481CA7" w:rsidP="00481CA7">
      <w:r w:rsidRPr="00481CA7">
        <w:t xml:space="preserve">W3Schools </w:t>
      </w:r>
      <w:r w:rsidR="00060613">
        <w:t xml:space="preserve">– </w:t>
      </w:r>
      <w:r w:rsidRPr="00481CA7">
        <w:t xml:space="preserve">онлайн-учебник, предоставляющий обширную документацию и учебные материалы по веб-технологиям, включая HTML, CSS, </w:t>
      </w:r>
      <w:proofErr w:type="spellStart"/>
      <w:r w:rsidRPr="00481CA7">
        <w:t>JavaScript</w:t>
      </w:r>
      <w:proofErr w:type="spellEnd"/>
      <w:r w:rsidRPr="00481CA7">
        <w:t xml:space="preserve"> и другие. Сайт W3Schools предлагает простые и понятные объяснения основных концепций и примеры кода для практического применения. Он является популярным источником для получения информации о веб-разработке и помогает разработчикам освоить основные принципы и технологии веб-разработки.</w:t>
      </w:r>
      <w:r w:rsidR="00346274">
        <w:br w:type="page"/>
      </w:r>
    </w:p>
    <w:p w14:paraId="0EE93651" w14:textId="5CD89FF6" w:rsidR="00790FC4" w:rsidRDefault="008B463C" w:rsidP="008B293A">
      <w:pPr>
        <w:pStyle w:val="1"/>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3FDBB521" w14:textId="6207A0A7" w:rsidR="001E5D2E" w:rsidRDefault="0058388A" w:rsidP="00186748">
      <w:pPr>
        <w:pStyle w:val="ab"/>
        <w:ind w:left="0"/>
      </w:pPr>
      <w:r w:rsidRPr="0058388A">
        <w:t xml:space="preserve">В данном разделе представлено теоретическое обоснование разработки проекта, которое включает в себя описание основных технологий и инструментов, используемых в процессе разработки. Для данного проекта были выбраны следующие основные компоненты: язык программирования C#, платформа .NET, база данных </w:t>
      </w:r>
      <w:proofErr w:type="spellStart"/>
      <w:r w:rsidRPr="0058388A">
        <w:t>SQLite</w:t>
      </w:r>
      <w:proofErr w:type="spellEnd"/>
      <w:r w:rsidRPr="0058388A">
        <w:t xml:space="preserve">, ASP.NET и </w:t>
      </w:r>
      <w:proofErr w:type="spellStart"/>
      <w:r w:rsidRPr="0058388A">
        <w:t>Entity</w:t>
      </w:r>
      <w:proofErr w:type="spellEnd"/>
      <w:r w:rsidRPr="0058388A">
        <w:t xml:space="preserve"> </w:t>
      </w:r>
      <w:proofErr w:type="spellStart"/>
      <w:r w:rsidRPr="0058388A">
        <w:t>Framework</w:t>
      </w:r>
      <w:proofErr w:type="spellEnd"/>
      <w:r w:rsidRPr="0058388A">
        <w:t>.</w:t>
      </w:r>
      <w:r w:rsidR="001E5D2E">
        <w:t xml:space="preserve"> Для создания удобного пользовательского интерфейса представлений был использован язык разметки HTML</w:t>
      </w:r>
      <w:r w:rsidR="00733998">
        <w:t xml:space="preserve"> и язык </w:t>
      </w:r>
      <w:r w:rsidR="00733998">
        <w:rPr>
          <w:lang w:val="en-US"/>
        </w:rPr>
        <w:t>JavaScript</w:t>
      </w:r>
      <w:r w:rsidR="001E5D2E">
        <w:t xml:space="preserve">, </w:t>
      </w:r>
      <w:proofErr w:type="spellStart"/>
      <w:r w:rsidR="001E5D2E">
        <w:t>шаблонизатор</w:t>
      </w:r>
      <w:proofErr w:type="spellEnd"/>
      <w:r w:rsidR="00733998">
        <w:t xml:space="preserve"> </w:t>
      </w:r>
      <w:proofErr w:type="spellStart"/>
      <w:r w:rsidR="00733998">
        <w:t>Razo</w:t>
      </w:r>
      <w:proofErr w:type="spellEnd"/>
      <w:r w:rsidR="00733998">
        <w:rPr>
          <w:lang w:val="en-US"/>
        </w:rPr>
        <w:t>r</w:t>
      </w:r>
      <w:r w:rsidR="00733998" w:rsidRPr="00733998">
        <w:t xml:space="preserve"> </w:t>
      </w:r>
      <w:r w:rsidR="00733998">
        <w:t>и</w:t>
      </w:r>
      <w:r w:rsidR="001E5D2E" w:rsidRPr="001E5D2E">
        <w:t xml:space="preserve"> </w:t>
      </w:r>
      <w:proofErr w:type="spellStart"/>
      <w:r w:rsidR="00186748">
        <w:t>фреймворк</w:t>
      </w:r>
      <w:proofErr w:type="spellEnd"/>
      <w:r w:rsidR="00733998">
        <w:t xml:space="preserve"> </w:t>
      </w:r>
      <w:proofErr w:type="spellStart"/>
      <w:r w:rsidR="00733998">
        <w:t>Bootstrap</w:t>
      </w:r>
      <w:proofErr w:type="spellEnd"/>
      <w:r w:rsidR="00733998">
        <w:t>.</w:t>
      </w:r>
    </w:p>
    <w:p w14:paraId="28FAD26E" w14:textId="77777777" w:rsidR="00540496" w:rsidRDefault="00540496" w:rsidP="00540496">
      <w:r w:rsidRPr="00540496">
        <w:t xml:space="preserve">C# (C </w:t>
      </w:r>
      <w:proofErr w:type="spellStart"/>
      <w:r w:rsidRPr="00540496">
        <w:t>Sharp</w:t>
      </w:r>
      <w:proofErr w:type="spellEnd"/>
      <w:r w:rsidRPr="00540496">
        <w:t xml:space="preserve">) является объектно-ориентированным языком программирования, разработанным компанией </w:t>
      </w:r>
      <w:proofErr w:type="spellStart"/>
      <w:r w:rsidRPr="00540496">
        <w:t>Microsoft</w:t>
      </w:r>
      <w:proofErr w:type="spellEnd"/>
      <w:r w:rsidRPr="00540496">
        <w:t xml:space="preserve">. Он был представлен в 2000 году в рамках платформы .NET </w:t>
      </w:r>
      <w:proofErr w:type="spellStart"/>
      <w:r w:rsidRPr="00540496">
        <w:t>Framework</w:t>
      </w:r>
      <w:proofErr w:type="spellEnd"/>
      <w:r w:rsidRPr="00540496">
        <w:t xml:space="preserve"> и с тех пор стал одним из основных языков для разработки приложений на этой платформе. </w:t>
      </w:r>
    </w:p>
    <w:p w14:paraId="644414CE" w14:textId="6EA97A91" w:rsidR="00540496" w:rsidRPr="00540496" w:rsidRDefault="00540496" w:rsidP="00540496">
      <w:r>
        <w:t>О</w:t>
      </w:r>
      <w:r w:rsidRPr="00540496">
        <w:t>сновные характеристики C#:</w:t>
      </w:r>
    </w:p>
    <w:p w14:paraId="22DF0F09" w14:textId="77777777" w:rsidR="00540496" w:rsidRPr="00540496" w:rsidRDefault="00540496" w:rsidP="00540496">
      <w:pPr>
        <w:pStyle w:val="ab"/>
        <w:numPr>
          <w:ilvl w:val="0"/>
          <w:numId w:val="16"/>
        </w:numPr>
      </w:pPr>
      <w:r w:rsidRPr="00540496">
        <w:t>Объектно-ориентированная парадигма: C# поддерживает основные принципы объектно-ориентированного программирования, такие как наследование, полиморфизм и инкапсуляция. Это позволяет разработчикам создавать модульные, гибкие и расширяемые приложения. Классы являются основными строительными блоками программы, а объекты представляют экземпляры этих классов.</w:t>
      </w:r>
    </w:p>
    <w:p w14:paraId="62508AD5" w14:textId="77777777" w:rsidR="00540496" w:rsidRPr="00540496" w:rsidRDefault="00540496" w:rsidP="00540496">
      <w:pPr>
        <w:pStyle w:val="ab"/>
        <w:numPr>
          <w:ilvl w:val="0"/>
          <w:numId w:val="16"/>
        </w:numPr>
      </w:pPr>
      <w:r w:rsidRPr="00540496">
        <w:t>Безопасность типов: C# является языком со строгой типизацией, что означает, что каждая переменная и выражение имеют определенный тип данных. Это помогает предотвратить ошибки типов во время компиляции, улучшает надежность программы и повышает безопасность выполнения приложений.</w:t>
      </w:r>
    </w:p>
    <w:p w14:paraId="46EB00EB" w14:textId="77777777" w:rsidR="00540496" w:rsidRPr="00540496" w:rsidRDefault="00540496" w:rsidP="00540496">
      <w:pPr>
        <w:pStyle w:val="ab"/>
        <w:numPr>
          <w:ilvl w:val="0"/>
          <w:numId w:val="16"/>
        </w:numPr>
      </w:pPr>
      <w:r w:rsidRPr="00540496">
        <w:t xml:space="preserve">Управление памятью: </w:t>
      </w:r>
      <w:proofErr w:type="gramStart"/>
      <w:r w:rsidRPr="00540496">
        <w:t>В</w:t>
      </w:r>
      <w:proofErr w:type="gramEnd"/>
      <w:r w:rsidRPr="00540496">
        <w:t xml:space="preserve"> C# используется автоматическое управление памятью с помощью сборки мусора. Это означает, что разработчику не нужно явно освобождать память после использования объектов, так как сборщик мусора автоматически определяет, когда объекты больше не используются и освобождает память, занимаемую ими. Это упрощает разработку, уменьшает количество ошибок, связанных с управлением памятью, и повышает производительность приложений.</w:t>
      </w:r>
    </w:p>
    <w:p w14:paraId="408F14A8" w14:textId="77777777" w:rsidR="00540496" w:rsidRPr="00540496" w:rsidRDefault="00540496" w:rsidP="00540496">
      <w:pPr>
        <w:pStyle w:val="ab"/>
        <w:numPr>
          <w:ilvl w:val="0"/>
          <w:numId w:val="16"/>
        </w:numPr>
      </w:pPr>
      <w:r w:rsidRPr="00540496">
        <w:t xml:space="preserve">Многоязыковая поддержка: C# может взаимодействовать с другими языками, поддерживаемыми платформой .NET, такими как </w:t>
      </w:r>
      <w:proofErr w:type="spellStart"/>
      <w:r w:rsidRPr="00540496">
        <w:t>Visual</w:t>
      </w:r>
      <w:proofErr w:type="spellEnd"/>
      <w:r w:rsidRPr="00540496">
        <w:t xml:space="preserve"> </w:t>
      </w:r>
      <w:proofErr w:type="spellStart"/>
      <w:r w:rsidRPr="00540496">
        <w:t>Basic</w:t>
      </w:r>
      <w:proofErr w:type="spellEnd"/>
      <w:r w:rsidRPr="00540496">
        <w:t xml:space="preserve"> .NET и F#. Это позволяет разработчикам использовать различные языки в рамках одного приложения в зависимости от их предпочтений и требований проекта. Также это облегчает </w:t>
      </w:r>
      <w:proofErr w:type="spellStart"/>
      <w:r w:rsidRPr="00540496">
        <w:t>переиспользование</w:t>
      </w:r>
      <w:proofErr w:type="spellEnd"/>
      <w:r w:rsidRPr="00540496">
        <w:t xml:space="preserve"> кода и интеграцию с существующими </w:t>
      </w:r>
      <w:r w:rsidRPr="00540496">
        <w:lastRenderedPageBreak/>
        <w:t>проектами на разных языках.</w:t>
      </w:r>
    </w:p>
    <w:p w14:paraId="4C185057" w14:textId="77777777" w:rsidR="00540496" w:rsidRPr="00540496" w:rsidRDefault="00540496" w:rsidP="00540496">
      <w:pPr>
        <w:pStyle w:val="ab"/>
        <w:numPr>
          <w:ilvl w:val="0"/>
          <w:numId w:val="16"/>
        </w:numPr>
      </w:pPr>
      <w:r w:rsidRPr="00540496">
        <w:t>Богатая стандартная библиотека: C# имеет обширную стандартную библиотеку классов, которая предоставляет различные функциональные возможности для работы с файлами, сетью, базами данных, графикой и другими аспектами разработки приложений. Благодаря этому разработчикам необходимо создавать множество функций "с нуля", а они могут использовать готовые классы и методы из стандартной библиотеки. Это существенно упрощает разработку приложений и повышает производительность разработчика.</w:t>
      </w:r>
    </w:p>
    <w:p w14:paraId="5BCEF53E" w14:textId="77777777" w:rsidR="00540496" w:rsidRPr="00540496" w:rsidRDefault="00540496" w:rsidP="00540496">
      <w:pPr>
        <w:pStyle w:val="ab"/>
        <w:numPr>
          <w:ilvl w:val="0"/>
          <w:numId w:val="16"/>
        </w:numPr>
      </w:pPr>
      <w:r w:rsidRPr="00540496">
        <w:t xml:space="preserve">Поддержка асинхронного программирования: C# предоставляет инструменты для работы с асинхронными операциями. Ключевые слова </w:t>
      </w:r>
      <w:proofErr w:type="spellStart"/>
      <w:r w:rsidRPr="00540496">
        <w:t>async</w:t>
      </w:r>
      <w:proofErr w:type="spellEnd"/>
      <w:r w:rsidRPr="00540496">
        <w:t xml:space="preserve"> и </w:t>
      </w:r>
      <w:proofErr w:type="spellStart"/>
      <w:r w:rsidRPr="00540496">
        <w:t>await</w:t>
      </w:r>
      <w:proofErr w:type="spellEnd"/>
      <w:r w:rsidRPr="00540496">
        <w:t xml:space="preserve"> позволяют создавать асинхронные методы, которые могут выполняться параллельно и не блокируют главный поток выполнения. Это особенно полезно для разработки реактивных и отзывчивых приложений, а также для улучшения производительности и отзывчивости пользовательского интерфейса.</w:t>
      </w:r>
    </w:p>
    <w:p w14:paraId="2DA32AFC" w14:textId="77777777" w:rsidR="00540496" w:rsidRPr="00540496" w:rsidRDefault="00540496" w:rsidP="00540496">
      <w:pPr>
        <w:pStyle w:val="ab"/>
        <w:numPr>
          <w:ilvl w:val="0"/>
          <w:numId w:val="16"/>
        </w:numPr>
      </w:pPr>
      <w:r w:rsidRPr="00540496">
        <w:t xml:space="preserve">Мощные инструменты разработки: Для разработки приложений на C# существует множество интегрированных сред разработки (IDE), таких как </w:t>
      </w:r>
      <w:proofErr w:type="spellStart"/>
      <w:r w:rsidRPr="00540496">
        <w:t>Microsoft</w:t>
      </w:r>
      <w:proofErr w:type="spellEnd"/>
      <w:r w:rsidRPr="00540496">
        <w:t xml:space="preserve"> </w:t>
      </w:r>
      <w:proofErr w:type="spellStart"/>
      <w:r w:rsidRPr="00540496">
        <w:t>Visual</w:t>
      </w:r>
      <w:proofErr w:type="spellEnd"/>
      <w:r w:rsidRPr="00540496">
        <w:t xml:space="preserve"> </w:t>
      </w:r>
      <w:proofErr w:type="spellStart"/>
      <w:r w:rsidRPr="00540496">
        <w:t>Studio</w:t>
      </w:r>
      <w:proofErr w:type="spellEnd"/>
      <w:r w:rsidRPr="00540496">
        <w:t xml:space="preserve"> и </w:t>
      </w:r>
      <w:proofErr w:type="spellStart"/>
      <w:r w:rsidRPr="00540496">
        <w:t>Visual</w:t>
      </w:r>
      <w:proofErr w:type="spellEnd"/>
      <w:r w:rsidRPr="00540496">
        <w:t xml:space="preserve"> </w:t>
      </w:r>
      <w:proofErr w:type="spellStart"/>
      <w:r w:rsidRPr="00540496">
        <w:t>Studio</w:t>
      </w:r>
      <w:proofErr w:type="spellEnd"/>
      <w:r w:rsidRPr="00540496">
        <w:t xml:space="preserve"> </w:t>
      </w:r>
      <w:proofErr w:type="spellStart"/>
      <w:r w:rsidRPr="00540496">
        <w:t>Code</w:t>
      </w:r>
      <w:proofErr w:type="spellEnd"/>
      <w:r w:rsidRPr="00540496">
        <w:t xml:space="preserve">, которые предоставляют широкий набор инструментов для отладки, </w:t>
      </w:r>
      <w:proofErr w:type="spellStart"/>
      <w:r w:rsidRPr="00540496">
        <w:t>автодополнения</w:t>
      </w:r>
      <w:proofErr w:type="spellEnd"/>
      <w:r w:rsidRPr="00540496">
        <w:t xml:space="preserve"> кода, управления проектами и других задач разработки. Эти инструменты значительно упрощают разработку и улучшают производительность разработчика.</w:t>
      </w:r>
    </w:p>
    <w:p w14:paraId="67B4C8C1" w14:textId="77777777" w:rsidR="00540496" w:rsidRPr="00540496" w:rsidRDefault="00540496" w:rsidP="00540496">
      <w:pPr>
        <w:pStyle w:val="ab"/>
        <w:numPr>
          <w:ilvl w:val="0"/>
          <w:numId w:val="16"/>
        </w:numPr>
      </w:pPr>
      <w:r w:rsidRPr="00540496">
        <w:t xml:space="preserve">Поддержка различных платформ: C# поддерживает разработку приложений для разных платформ, включая </w:t>
      </w:r>
      <w:proofErr w:type="spellStart"/>
      <w:r w:rsidRPr="00540496">
        <w:t>Windows</w:t>
      </w:r>
      <w:proofErr w:type="spellEnd"/>
      <w:r w:rsidRPr="00540496">
        <w:t xml:space="preserve">, </w:t>
      </w:r>
      <w:proofErr w:type="spellStart"/>
      <w:r w:rsidRPr="00540496">
        <w:t>macOS</w:t>
      </w:r>
      <w:proofErr w:type="spellEnd"/>
      <w:r w:rsidRPr="00540496">
        <w:t xml:space="preserve"> и </w:t>
      </w:r>
      <w:proofErr w:type="spellStart"/>
      <w:r w:rsidRPr="00540496">
        <w:t>Linux</w:t>
      </w:r>
      <w:proofErr w:type="spellEnd"/>
      <w:r w:rsidRPr="00540496">
        <w:t xml:space="preserve">. Благодаря использованию платформы .NET </w:t>
      </w:r>
      <w:proofErr w:type="spellStart"/>
      <w:r w:rsidRPr="00540496">
        <w:t>Core</w:t>
      </w:r>
      <w:proofErr w:type="spellEnd"/>
      <w:r w:rsidRPr="00540496">
        <w:t>, разработчики могут создавать переносимый код, который может быть запущен на разных операционных системах без необходимости переписывания значительной части приложения.</w:t>
      </w:r>
    </w:p>
    <w:p w14:paraId="1D8691B2" w14:textId="77777777" w:rsidR="00540496" w:rsidRPr="00540496" w:rsidRDefault="00540496" w:rsidP="0038061A">
      <w:r w:rsidRPr="00540496">
        <w:t xml:space="preserve">Язык программирования C# является мощным инструментом для разработки разнообразных приложений, обладает удобным синтаксисом, богатыми возможностями и широкой поддержкой со стороны </w:t>
      </w:r>
      <w:proofErr w:type="spellStart"/>
      <w:r w:rsidRPr="00540496">
        <w:t>Microsoft</w:t>
      </w:r>
      <w:proofErr w:type="spellEnd"/>
      <w:r w:rsidRPr="00540496">
        <w:t xml:space="preserve"> и сообщества разработчиков.</w:t>
      </w:r>
    </w:p>
    <w:p w14:paraId="01827132" w14:textId="5D1A55C1" w:rsidR="006F1048" w:rsidRPr="006F1048" w:rsidRDefault="006F1048" w:rsidP="007200C9">
      <w:r w:rsidRPr="006F1048">
        <w:t>.NET (от англ. "</w:t>
      </w:r>
      <w:proofErr w:type="spellStart"/>
      <w:r w:rsidRPr="006F1048">
        <w:t>dot</w:t>
      </w:r>
      <w:proofErr w:type="spellEnd"/>
      <w:r w:rsidRPr="006F1048">
        <w:t xml:space="preserve"> </w:t>
      </w:r>
      <w:proofErr w:type="spellStart"/>
      <w:r w:rsidRPr="006F1048">
        <w:t>net</w:t>
      </w:r>
      <w:proofErr w:type="spellEnd"/>
      <w:r w:rsidRPr="006F1048">
        <w:t xml:space="preserve">") - это кроссплатформенная платформа для разработки программного обеспечения, разработанная компанией </w:t>
      </w:r>
      <w:proofErr w:type="spellStart"/>
      <w:r w:rsidRPr="006F1048">
        <w:t>Microsoft</w:t>
      </w:r>
      <w:proofErr w:type="spellEnd"/>
      <w:r w:rsidRPr="006F1048">
        <w:t xml:space="preserve">. Она предоставляет средства и инфраструктуру для создания разнообразных типов приложений, включая настольные приложения, веб-приложения, мобильные приложения, игры, облачные сервисы и </w:t>
      </w:r>
      <w:proofErr w:type="spellStart"/>
      <w:r w:rsidRPr="006F1048">
        <w:t>IoT</w:t>
      </w:r>
      <w:proofErr w:type="spellEnd"/>
      <w:r w:rsidRPr="006F1048">
        <w:t xml:space="preserve">-решения. </w:t>
      </w:r>
    </w:p>
    <w:p w14:paraId="043D4563" w14:textId="46456B59" w:rsidR="006F1048" w:rsidRPr="006F1048" w:rsidRDefault="006F1048" w:rsidP="007200C9">
      <w:r w:rsidRPr="006F1048">
        <w:t xml:space="preserve">Платформа .NET была представлена в 2002 году </w:t>
      </w:r>
      <w:proofErr w:type="spellStart"/>
      <w:r w:rsidRPr="006F1048">
        <w:t>Microsoft</w:t>
      </w:r>
      <w:proofErr w:type="spellEnd"/>
      <w:r w:rsidRPr="006F1048">
        <w:t xml:space="preserve"> как </w:t>
      </w:r>
      <w:r w:rsidRPr="006F1048">
        <w:lastRenderedPageBreak/>
        <w:t xml:space="preserve">инновационное решение для разработки приложений под </w:t>
      </w:r>
      <w:proofErr w:type="spellStart"/>
      <w:r w:rsidRPr="006F1048">
        <w:t>Windows</w:t>
      </w:r>
      <w:proofErr w:type="spellEnd"/>
      <w:r w:rsidRPr="006F1048">
        <w:t xml:space="preserve">. Она включала в себя .NET </w:t>
      </w:r>
      <w:proofErr w:type="spellStart"/>
      <w:r w:rsidRPr="006F1048">
        <w:t>Framework</w:t>
      </w:r>
      <w:proofErr w:type="spellEnd"/>
      <w:r w:rsidRPr="006F1048">
        <w:t>, среду выполнения CLR (</w:t>
      </w:r>
      <w:proofErr w:type="spellStart"/>
      <w:r w:rsidRPr="006F1048">
        <w:t>Common</w:t>
      </w:r>
      <w:proofErr w:type="spellEnd"/>
      <w:r w:rsidRPr="006F1048">
        <w:t xml:space="preserve"> </w:t>
      </w:r>
      <w:proofErr w:type="spellStart"/>
      <w:r w:rsidRPr="006F1048">
        <w:t>Language</w:t>
      </w:r>
      <w:proofErr w:type="spellEnd"/>
      <w:r w:rsidRPr="006F1048">
        <w:t xml:space="preserve"> </w:t>
      </w:r>
      <w:proofErr w:type="spellStart"/>
      <w:r w:rsidRPr="006F1048">
        <w:t>Runtime</w:t>
      </w:r>
      <w:proofErr w:type="spellEnd"/>
      <w:r w:rsidRPr="006F1048">
        <w:t xml:space="preserve">) и языки программирования, такие как C# и </w:t>
      </w:r>
      <w:proofErr w:type="spellStart"/>
      <w:r w:rsidRPr="006F1048">
        <w:t>Visual</w:t>
      </w:r>
      <w:proofErr w:type="spellEnd"/>
      <w:r w:rsidRPr="006F1048">
        <w:t xml:space="preserve"> </w:t>
      </w:r>
      <w:proofErr w:type="spellStart"/>
      <w:r w:rsidRPr="006F1048">
        <w:t>Basic</w:t>
      </w:r>
      <w:proofErr w:type="spellEnd"/>
      <w:r w:rsidRPr="006F1048">
        <w:t xml:space="preserve"> .NET. .NET </w:t>
      </w:r>
      <w:proofErr w:type="spellStart"/>
      <w:r w:rsidRPr="006F1048">
        <w:t>Framework</w:t>
      </w:r>
      <w:proofErr w:type="spellEnd"/>
      <w:r w:rsidRPr="006F1048">
        <w:t xml:space="preserve"> был предназначен для разработки приложений под </w:t>
      </w:r>
      <w:proofErr w:type="spellStart"/>
      <w:r w:rsidRPr="006F1048">
        <w:t>Windows</w:t>
      </w:r>
      <w:proofErr w:type="spellEnd"/>
      <w:r w:rsidRPr="006F1048">
        <w:t xml:space="preserve"> и был основным </w:t>
      </w:r>
      <w:proofErr w:type="spellStart"/>
      <w:r w:rsidRPr="006F1048">
        <w:t>фреймворком</w:t>
      </w:r>
      <w:proofErr w:type="spellEnd"/>
      <w:r w:rsidRPr="006F1048">
        <w:t xml:space="preserve"> для работы с платформой .NET в течение многих лет.</w:t>
      </w:r>
    </w:p>
    <w:p w14:paraId="3D9B9F9D" w14:textId="2E02DC4F" w:rsidR="006F1048" w:rsidRPr="006F1048" w:rsidRDefault="006F1048" w:rsidP="007200C9">
      <w:r w:rsidRPr="006F1048">
        <w:t xml:space="preserve">. NET </w:t>
      </w:r>
      <w:proofErr w:type="spellStart"/>
      <w:r w:rsidRPr="006F1048">
        <w:t>Framework</w:t>
      </w:r>
      <w:proofErr w:type="spellEnd"/>
      <w:r w:rsidRPr="006F1048">
        <w:t xml:space="preserve"> является классической реализацией платформы .NET. Он включает в себя обширн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xml:space="preserve">, BCL), которая предоставляет различные функциональные возможности для разработки приложений, такие как работа с файлами, сетью, базами данных, графикой и другими аспектами разработки. .NET </w:t>
      </w:r>
      <w:proofErr w:type="spellStart"/>
      <w:r w:rsidRPr="006F1048">
        <w:t>Framework</w:t>
      </w:r>
      <w:proofErr w:type="spellEnd"/>
      <w:r w:rsidRPr="006F1048">
        <w:t xml:space="preserve"> также включает CLR, которая обеспечивает управление памятью, компиляцию JIT (</w:t>
      </w:r>
      <w:proofErr w:type="spellStart"/>
      <w:r w:rsidRPr="006F1048">
        <w:t>Just-In-Time</w:t>
      </w:r>
      <w:proofErr w:type="spellEnd"/>
      <w:r w:rsidRPr="006F1048">
        <w:t xml:space="preserve">) и другие важные функции исполнения кода. .NET </w:t>
      </w:r>
      <w:proofErr w:type="spellStart"/>
      <w:r w:rsidRPr="006F1048">
        <w:t>Framework</w:t>
      </w:r>
      <w:proofErr w:type="spellEnd"/>
      <w:r w:rsidRPr="006F1048">
        <w:t xml:space="preserve"> был основным </w:t>
      </w:r>
      <w:proofErr w:type="spellStart"/>
      <w:r w:rsidRPr="006F1048">
        <w:t>фреймворком</w:t>
      </w:r>
      <w:proofErr w:type="spellEnd"/>
      <w:r w:rsidRPr="006F1048">
        <w:t xml:space="preserve"> для разработки </w:t>
      </w:r>
      <w:proofErr w:type="spellStart"/>
      <w:r w:rsidRPr="006F1048">
        <w:t>Windows</w:t>
      </w:r>
      <w:proofErr w:type="spellEnd"/>
      <w:r w:rsidRPr="006F1048">
        <w:t xml:space="preserve">-приложений до появления .NET </w:t>
      </w:r>
      <w:proofErr w:type="spellStart"/>
      <w:r w:rsidRPr="006F1048">
        <w:t>Core</w:t>
      </w:r>
      <w:proofErr w:type="spellEnd"/>
      <w:r w:rsidRPr="006F1048">
        <w:t>.</w:t>
      </w:r>
    </w:p>
    <w:p w14:paraId="1647154C" w14:textId="5DD9CC7F" w:rsidR="006F1048" w:rsidRPr="006F1048" w:rsidRDefault="006F1048" w:rsidP="007200C9">
      <w:r w:rsidRPr="006F1048">
        <w:t xml:space="preserve">.NET </w:t>
      </w:r>
      <w:proofErr w:type="spellStart"/>
      <w:r w:rsidRPr="006F1048">
        <w:t>Core</w:t>
      </w:r>
      <w:proofErr w:type="spellEnd"/>
      <w:r w:rsidRPr="006F1048">
        <w:t xml:space="preserve"> является новой платформой разработки приложений, которая была представлена </w:t>
      </w:r>
      <w:proofErr w:type="spellStart"/>
      <w:r w:rsidRPr="006F1048">
        <w:t>Microsoft</w:t>
      </w:r>
      <w:proofErr w:type="spellEnd"/>
      <w:r w:rsidRPr="006F1048">
        <w:t xml:space="preserve"> в 2016 году. Он является модульным и кроссплатформенным </w:t>
      </w:r>
      <w:proofErr w:type="spellStart"/>
      <w:r w:rsidRPr="006F1048">
        <w:t>фреймворком</w:t>
      </w:r>
      <w:proofErr w:type="spellEnd"/>
      <w:r w:rsidRPr="006F1048">
        <w:t xml:space="preserve">, который можно использовать для создания приложений под </w:t>
      </w:r>
      <w:proofErr w:type="spellStart"/>
      <w:r w:rsidRPr="006F1048">
        <w:t>Windows</w:t>
      </w:r>
      <w:proofErr w:type="spellEnd"/>
      <w:r w:rsidRPr="006F1048">
        <w:t xml:space="preserve">, </w:t>
      </w:r>
      <w:proofErr w:type="spellStart"/>
      <w:r w:rsidRPr="006F1048">
        <w:t>Linux</w:t>
      </w:r>
      <w:proofErr w:type="spellEnd"/>
      <w:r w:rsidRPr="006F1048">
        <w:t xml:space="preserve"> и </w:t>
      </w:r>
      <w:proofErr w:type="spellStart"/>
      <w:r w:rsidRPr="006F1048">
        <w:t>macOS</w:t>
      </w:r>
      <w:proofErr w:type="spellEnd"/>
      <w:r w:rsidRPr="006F1048">
        <w:t xml:space="preserve">. .NET </w:t>
      </w:r>
      <w:proofErr w:type="spellStart"/>
      <w:r w:rsidRPr="006F1048">
        <w:t>Core</w:t>
      </w:r>
      <w:proofErr w:type="spellEnd"/>
      <w:r w:rsidRPr="006F1048">
        <w:t xml:space="preserve"> предлагает легковесный и быстрый подход к разработке приложений, а также предоставляет новые возможности, такие как поддержка асинхронного программирования и встроенная поддержка </w:t>
      </w:r>
      <w:proofErr w:type="spellStart"/>
      <w:r w:rsidRPr="006F1048">
        <w:t>микросервисной</w:t>
      </w:r>
      <w:proofErr w:type="spellEnd"/>
      <w:r w:rsidRPr="006F1048">
        <w:t xml:space="preserve"> архитектуры. .NET </w:t>
      </w:r>
      <w:proofErr w:type="spellStart"/>
      <w:r w:rsidRPr="006F1048">
        <w:t>Core</w:t>
      </w:r>
      <w:proofErr w:type="spellEnd"/>
      <w:r w:rsidRPr="006F1048">
        <w:t xml:space="preserve"> также включает в себя свою собственную версию стандартной библиотеки классов, называемую "</w:t>
      </w:r>
      <w:proofErr w:type="spellStart"/>
      <w:r w:rsidRPr="006F1048">
        <w:t>CoreFX</w:t>
      </w:r>
      <w:proofErr w:type="spellEnd"/>
      <w:r w:rsidRPr="006F1048">
        <w:t>".</w:t>
      </w:r>
    </w:p>
    <w:p w14:paraId="4008D53C" w14:textId="77777777" w:rsidR="006F1048" w:rsidRPr="006F1048" w:rsidRDefault="006F1048" w:rsidP="007200C9">
      <w:r w:rsidRPr="006F1048">
        <w:t xml:space="preserve">Объединение в .NET: В 2019 году </w:t>
      </w:r>
      <w:proofErr w:type="spellStart"/>
      <w:r w:rsidRPr="006F1048">
        <w:t>Microsoft</w:t>
      </w:r>
      <w:proofErr w:type="spellEnd"/>
      <w:r w:rsidRPr="006F1048">
        <w:t xml:space="preserve"> объединила .NET </w:t>
      </w:r>
      <w:proofErr w:type="spellStart"/>
      <w:r w:rsidRPr="006F1048">
        <w:t>Framework</w:t>
      </w:r>
      <w:proofErr w:type="spellEnd"/>
      <w:r w:rsidRPr="006F1048">
        <w:t xml:space="preserve"> и .NET </w:t>
      </w:r>
      <w:proofErr w:type="spellStart"/>
      <w:r w:rsidRPr="006F1048">
        <w:t>Core</w:t>
      </w:r>
      <w:proofErr w:type="spellEnd"/>
      <w:r w:rsidRPr="006F1048">
        <w:t xml:space="preserve"> в единую платформу, называемую просто .NET. Это объединение произошло в рамках релиза .NET 5.0, и оно призвано упростить разработку приложений и сделать платформу .NET более согласованной и единообразной. Теперь .NET включает в себя общ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общий CLR и общие инструменты разработки. Это позволяет разработчикам использовать одни и те же навыки и инструменты для создания приложений под разные операционные системы и устройства.</w:t>
      </w:r>
    </w:p>
    <w:p w14:paraId="2DE9235C" w14:textId="210028A0" w:rsidR="006F1048" w:rsidRPr="006F1048" w:rsidRDefault="006F1048" w:rsidP="007200C9">
      <w:r w:rsidRPr="006F1048">
        <w:t xml:space="preserve">Платформа .NET поддерживает несколько языков программирования, включая C#, </w:t>
      </w:r>
      <w:proofErr w:type="spellStart"/>
      <w:r w:rsidRPr="006F1048">
        <w:t>Visual</w:t>
      </w:r>
      <w:proofErr w:type="spellEnd"/>
      <w:r w:rsidRPr="006F1048">
        <w:t xml:space="preserve"> </w:t>
      </w:r>
      <w:proofErr w:type="spellStart"/>
      <w:r w:rsidRPr="006F1048">
        <w:t>Basic</w:t>
      </w:r>
      <w:proofErr w:type="spellEnd"/>
      <w:r w:rsidRPr="006F1048">
        <w:t xml:space="preserve"> .NET, F# и другие. C# является основным языком для разработки приложений под платформу .NET. Он предоставляет современные возможности объектно-ориентированного программирования, сильную типизацию, поддержку асинхронного программирования и многое другое. </w:t>
      </w:r>
      <w:proofErr w:type="spellStart"/>
      <w:r w:rsidRPr="006F1048">
        <w:t>Visual</w:t>
      </w:r>
      <w:proofErr w:type="spellEnd"/>
      <w:r w:rsidRPr="006F1048">
        <w:t xml:space="preserve"> </w:t>
      </w:r>
      <w:proofErr w:type="spellStart"/>
      <w:r w:rsidRPr="006F1048">
        <w:t>Basic</w:t>
      </w:r>
      <w:proofErr w:type="spellEnd"/>
      <w:r w:rsidRPr="006F1048">
        <w:t xml:space="preserve"> .NET является еще одним популярным языком, особенно для разработки приложений с использованием графического интерфейса. F# - </w:t>
      </w:r>
      <w:r w:rsidRPr="006F1048">
        <w:lastRenderedPageBreak/>
        <w:t>функциональный язык программирования, который также поддерживается платформой .NET и обладает сильными возможностями для анализа данных и параллельного программирования.</w:t>
      </w:r>
    </w:p>
    <w:p w14:paraId="63FE3B9D" w14:textId="0A7B25A0" w:rsidR="006F1048" w:rsidRPr="006F1048" w:rsidRDefault="006F1048" w:rsidP="007200C9">
      <w:r w:rsidRPr="006F1048">
        <w:t xml:space="preserve">Для разработки приложений на платформе .NET доступно множество интегрированных сред разработки (IDE). </w:t>
      </w:r>
      <w:proofErr w:type="spellStart"/>
      <w:r w:rsidRPr="006F1048">
        <w:t>Microsoft</w:t>
      </w:r>
      <w:proofErr w:type="spellEnd"/>
      <w:r w:rsidRPr="006F1048">
        <w:t xml:space="preserve"> </w:t>
      </w:r>
      <w:proofErr w:type="spellStart"/>
      <w:r w:rsidRPr="006F1048">
        <w:t>Visual</w:t>
      </w:r>
      <w:proofErr w:type="spellEnd"/>
      <w:r w:rsidRPr="006F1048">
        <w:t xml:space="preserve"> </w:t>
      </w:r>
      <w:proofErr w:type="spellStart"/>
      <w:r w:rsidRPr="006F1048">
        <w:t>Studio</w:t>
      </w:r>
      <w:proofErr w:type="spellEnd"/>
      <w:r w:rsidRPr="006F1048">
        <w:t xml:space="preserve"> является наиболее популярным и мощным инструментом разработки, предоставляющим широкий набор функций для создания, отладки и развертывания приложений на платформе .NET. Однако также существуют и другие популярные IDE, такие как </w:t>
      </w:r>
      <w:proofErr w:type="spellStart"/>
      <w:r w:rsidRPr="006F1048">
        <w:t>Visual</w:t>
      </w:r>
      <w:proofErr w:type="spellEnd"/>
      <w:r w:rsidRPr="006F1048">
        <w:t xml:space="preserve"> </w:t>
      </w:r>
      <w:proofErr w:type="spellStart"/>
      <w:r w:rsidRPr="006F1048">
        <w:t>Studio</w:t>
      </w:r>
      <w:proofErr w:type="spellEnd"/>
      <w:r w:rsidRPr="006F1048">
        <w:t xml:space="preserve"> </w:t>
      </w:r>
      <w:proofErr w:type="spellStart"/>
      <w:r w:rsidRPr="006F1048">
        <w:t>Code</w:t>
      </w:r>
      <w:proofErr w:type="spellEnd"/>
      <w:r w:rsidRPr="006F1048">
        <w:t>, которые обладают легковесным и гибким подходом к разработке на .NET.</w:t>
      </w:r>
    </w:p>
    <w:p w14:paraId="2B41E2E8" w14:textId="77777777" w:rsidR="006F1048" w:rsidRPr="006F1048" w:rsidRDefault="006F1048" w:rsidP="007200C9">
      <w:r w:rsidRPr="006F1048">
        <w:t>Платформа .NET является мощным инструментом для разработки программного обеспечения. Сочетание языков программирования, CLR,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w:t>
      </w:r>
    </w:p>
    <w:p w14:paraId="7FFBF758" w14:textId="77777777" w:rsidR="00974746" w:rsidRPr="00974746" w:rsidRDefault="00974746" w:rsidP="00974746">
      <w:r w:rsidRPr="00974746">
        <w:t xml:space="preserve">ASP.NET - это </w:t>
      </w:r>
      <w:proofErr w:type="spellStart"/>
      <w:r w:rsidRPr="00974746">
        <w:t>фреймворк</w:t>
      </w:r>
      <w:proofErr w:type="spellEnd"/>
      <w:r w:rsidRPr="00974746">
        <w:t xml:space="preserve"> для разработки веб-приложений, разработанный компанией </w:t>
      </w:r>
      <w:proofErr w:type="spellStart"/>
      <w:r w:rsidRPr="00974746">
        <w:t>Microsoft</w:t>
      </w:r>
      <w:proofErr w:type="spellEnd"/>
      <w:r w:rsidRPr="00974746">
        <w:t>. Он предоставляет разработчикам мощные инструменты и функциональные возможности для создания динамических, масштабируемых и безопасных веб-приложений.</w:t>
      </w:r>
    </w:p>
    <w:p w14:paraId="004CFA03" w14:textId="77777777" w:rsidR="00974746" w:rsidRPr="00974746" w:rsidRDefault="00974746" w:rsidP="00974746">
      <w:r w:rsidRPr="00974746">
        <w:t>Вот некоторые ключевые особенности и компоненты ASP.NET:</w:t>
      </w:r>
    </w:p>
    <w:p w14:paraId="241FEF20" w14:textId="77777777" w:rsidR="00974746" w:rsidRPr="00974746" w:rsidRDefault="00974746" w:rsidP="00974746">
      <w:pPr>
        <w:pStyle w:val="ab"/>
        <w:numPr>
          <w:ilvl w:val="0"/>
          <w:numId w:val="12"/>
        </w:numPr>
      </w:pPr>
      <w:r w:rsidRPr="00974746">
        <w:t xml:space="preserve">Модель программирования MVC: ASP.NET предлагает модель программирования </w:t>
      </w:r>
      <w:proofErr w:type="spellStart"/>
      <w:r w:rsidRPr="00974746">
        <w:t>Model-View-Controller</w:t>
      </w:r>
      <w:proofErr w:type="spellEnd"/>
      <w:r w:rsidRPr="00974746">
        <w:t xml:space="preserve"> (MVC), которая позволяет разделить приложение на три основных компонента: модель (</w:t>
      </w:r>
      <w:proofErr w:type="spellStart"/>
      <w:r w:rsidRPr="00974746">
        <w:t>Model</w:t>
      </w:r>
      <w:proofErr w:type="spellEnd"/>
      <w:r w:rsidRPr="00974746">
        <w:t>), представление (</w:t>
      </w:r>
      <w:proofErr w:type="spellStart"/>
      <w:r w:rsidRPr="00974746">
        <w:t>View</w:t>
      </w:r>
      <w:proofErr w:type="spellEnd"/>
      <w:r w:rsidRPr="00974746">
        <w:t>) и контроллер (</w:t>
      </w:r>
      <w:proofErr w:type="spellStart"/>
      <w:r w:rsidRPr="00974746">
        <w:t>Controller</w:t>
      </w:r>
      <w:proofErr w:type="spellEnd"/>
      <w:r w:rsidRPr="00974746">
        <w:t xml:space="preserve">). Это обеспечивает логическую </w:t>
      </w:r>
      <w:proofErr w:type="spellStart"/>
      <w:r w:rsidRPr="00974746">
        <w:t>разделенность</w:t>
      </w:r>
      <w:proofErr w:type="spellEnd"/>
      <w:r w:rsidRPr="00974746">
        <w:t xml:space="preserve"> кода и улучшает его </w:t>
      </w:r>
      <w:proofErr w:type="spellStart"/>
      <w:r w:rsidRPr="00974746">
        <w:t>поддерживаемость</w:t>
      </w:r>
      <w:proofErr w:type="spellEnd"/>
      <w:r w:rsidRPr="00974746">
        <w:t xml:space="preserve"> и расширяемость.</w:t>
      </w:r>
    </w:p>
    <w:p w14:paraId="782574A4" w14:textId="77777777" w:rsidR="00974746" w:rsidRPr="00974746" w:rsidRDefault="00974746" w:rsidP="006A5BB6">
      <w:pPr>
        <w:pStyle w:val="ab"/>
        <w:numPr>
          <w:ilvl w:val="0"/>
          <w:numId w:val="12"/>
        </w:numPr>
      </w:pPr>
      <w:r w:rsidRPr="00974746">
        <w:t xml:space="preserve">Языки программирования: ASP.NET поддерживает несколько языков программирования, включая C#, </w:t>
      </w:r>
      <w:proofErr w:type="spellStart"/>
      <w:r w:rsidRPr="00974746">
        <w:t>Visual</w:t>
      </w:r>
      <w:proofErr w:type="spellEnd"/>
      <w:r w:rsidRPr="00974746">
        <w:t xml:space="preserve"> </w:t>
      </w:r>
      <w:proofErr w:type="spellStart"/>
      <w:r w:rsidRPr="00974746">
        <w:t>Basic</w:t>
      </w:r>
      <w:proofErr w:type="spellEnd"/>
      <w:r w:rsidRPr="00974746">
        <w:t xml:space="preserve"> .NET, F# и другие. Выбор языка зависит от предпочтений разработчика и требований проекта.</w:t>
      </w:r>
    </w:p>
    <w:p w14:paraId="4FF8B3E2" w14:textId="77777777" w:rsidR="00974746" w:rsidRPr="00974746" w:rsidRDefault="00974746" w:rsidP="006A5BB6">
      <w:pPr>
        <w:pStyle w:val="ab"/>
        <w:numPr>
          <w:ilvl w:val="0"/>
          <w:numId w:val="12"/>
        </w:numPr>
      </w:pPr>
      <w:r w:rsidRPr="00974746">
        <w:t>Серверная часть: ASP.NET позволяет разрабатывать серверную часть веб-приложения с использованием C# (или других языков программирования) и .NET-</w:t>
      </w:r>
      <w:proofErr w:type="spellStart"/>
      <w:r w:rsidRPr="00974746">
        <w:t>фреймворка</w:t>
      </w:r>
      <w:proofErr w:type="spellEnd"/>
      <w:r w:rsidRPr="00974746">
        <w:t>. Вы можете создавать классы, методы, модели и сервисы для обработки запросов, взаимодействия с базой данных, бизнес-логики и других задач.</w:t>
      </w:r>
    </w:p>
    <w:p w14:paraId="1319CC22" w14:textId="77777777" w:rsidR="00974746" w:rsidRPr="00974746" w:rsidRDefault="00974746" w:rsidP="006A5BB6">
      <w:pPr>
        <w:pStyle w:val="ab"/>
        <w:numPr>
          <w:ilvl w:val="0"/>
          <w:numId w:val="12"/>
        </w:numPr>
      </w:pPr>
      <w:proofErr w:type="spellStart"/>
      <w:r w:rsidRPr="00974746">
        <w:t>Шаблонизатор</w:t>
      </w:r>
      <w:proofErr w:type="spellEnd"/>
      <w:r w:rsidRPr="00974746">
        <w:t xml:space="preserve"> </w:t>
      </w:r>
      <w:proofErr w:type="spellStart"/>
      <w:r w:rsidRPr="00974746">
        <w:t>Razor</w:t>
      </w:r>
      <w:proofErr w:type="spellEnd"/>
      <w:r w:rsidRPr="00974746">
        <w:t xml:space="preserve">: ASP.NET использует </w:t>
      </w:r>
      <w:proofErr w:type="spellStart"/>
      <w:r w:rsidRPr="00974746">
        <w:t>шаблонизатор</w:t>
      </w:r>
      <w:proofErr w:type="spellEnd"/>
      <w:r w:rsidRPr="00974746">
        <w:t xml:space="preserve"> </w:t>
      </w:r>
      <w:proofErr w:type="spellStart"/>
      <w:r w:rsidRPr="00974746">
        <w:t>Razor</w:t>
      </w:r>
      <w:proofErr w:type="spellEnd"/>
      <w:r w:rsidRPr="00974746">
        <w:t>, который позволяет встраивать код C# (или других языков программирования) непосредственно в HTML-разметку представлений. Это упрощает создание динамических и интерактивных веб-страниц.</w:t>
      </w:r>
    </w:p>
    <w:p w14:paraId="5FB8DE76" w14:textId="77777777" w:rsidR="00974746" w:rsidRPr="00974746" w:rsidRDefault="00974746" w:rsidP="006A5BB6">
      <w:pPr>
        <w:pStyle w:val="ab"/>
        <w:numPr>
          <w:ilvl w:val="0"/>
          <w:numId w:val="12"/>
        </w:numPr>
      </w:pPr>
      <w:r w:rsidRPr="00974746">
        <w:t xml:space="preserve">Библиотеки классов: ASP.NET предоставляет обширные библиотеки </w:t>
      </w:r>
      <w:r w:rsidRPr="00974746">
        <w:lastRenderedPageBreak/>
        <w:t>классов, которые содержат множество функциональных возможностей для разработки веб-приложений. Например, есть классы и методы для работы с сетью, базами данных, безопасностью, управлением сеансами и другими аспектами разработки.</w:t>
      </w:r>
    </w:p>
    <w:p w14:paraId="523B31DA" w14:textId="77777777" w:rsidR="00974746" w:rsidRPr="00974746" w:rsidRDefault="00974746" w:rsidP="006A5BB6">
      <w:pPr>
        <w:pStyle w:val="ab"/>
        <w:numPr>
          <w:ilvl w:val="0"/>
          <w:numId w:val="12"/>
        </w:numPr>
      </w:pPr>
      <w:r w:rsidRPr="00974746">
        <w:t>Безопасность: ASP.NET обладает встроенными механизмами безопасности, такими как аутентификация, авторизация, обработка CSRF-атак и другие. Он также обеспечивает защиту от распространенных уязвимостей веб-приложений.</w:t>
      </w:r>
    </w:p>
    <w:p w14:paraId="43F461FF" w14:textId="77777777" w:rsidR="00974746" w:rsidRPr="00974746" w:rsidRDefault="00974746" w:rsidP="006A5BB6">
      <w:pPr>
        <w:pStyle w:val="ab"/>
        <w:numPr>
          <w:ilvl w:val="0"/>
          <w:numId w:val="12"/>
        </w:numPr>
      </w:pPr>
      <w:r w:rsidRPr="00974746">
        <w:t xml:space="preserve">Интеграция с другими технологиями: ASP.NET хорошо интегрируется с другими технологиями и инструментами, такими как </w:t>
      </w:r>
      <w:proofErr w:type="spellStart"/>
      <w:r w:rsidRPr="00974746">
        <w:t>Entity</w:t>
      </w:r>
      <w:proofErr w:type="spellEnd"/>
      <w:r w:rsidRPr="00974746">
        <w:t xml:space="preserve"> </w:t>
      </w:r>
      <w:proofErr w:type="spellStart"/>
      <w:r w:rsidRPr="00974746">
        <w:t>Framework</w:t>
      </w:r>
      <w:proofErr w:type="spellEnd"/>
      <w:r w:rsidRPr="00974746">
        <w:t xml:space="preserve"> для работы с базами данных, </w:t>
      </w:r>
      <w:proofErr w:type="spellStart"/>
      <w:r w:rsidRPr="00974746">
        <w:t>Web</w:t>
      </w:r>
      <w:proofErr w:type="spellEnd"/>
      <w:r w:rsidRPr="00974746">
        <w:t xml:space="preserve"> API для создания API-интерфейсов, </w:t>
      </w:r>
      <w:proofErr w:type="spellStart"/>
      <w:r w:rsidRPr="00974746">
        <w:t>SignalR</w:t>
      </w:r>
      <w:proofErr w:type="spellEnd"/>
      <w:r w:rsidRPr="00974746">
        <w:t xml:space="preserve"> для реализации веб-сокетов и другими.</w:t>
      </w:r>
    </w:p>
    <w:p w14:paraId="11603966" w14:textId="7AD8F216" w:rsidR="00974746" w:rsidRPr="00974746" w:rsidRDefault="00974746" w:rsidP="006A5BB6">
      <w:r w:rsidRPr="00974746">
        <w:t xml:space="preserve">Использование ASP.NET MVC в </w:t>
      </w:r>
      <w:r w:rsidR="006A5BB6">
        <w:t>данном</w:t>
      </w:r>
      <w:r w:rsidRPr="00974746">
        <w:t xml:space="preserve"> проекте </w:t>
      </w:r>
      <w:r w:rsidR="006A5BB6">
        <w:t xml:space="preserve">каталога товаров позволило </w:t>
      </w:r>
      <w:r w:rsidRPr="00974746">
        <w:t>создать структурированное и модульное веб-приложение с логическим разделением на модель, представление и контроллер. Это упрощает разработку, поддержку и тестирование приложения, а также позволяет эффективно обрабатывать запросы, взаимодействовать с базой данных и предоставлять пользователю удобный интерфейс.</w:t>
      </w:r>
    </w:p>
    <w:p w14:paraId="14CEFE86" w14:textId="77777777" w:rsidR="00766769" w:rsidRPr="00766769" w:rsidRDefault="00766769" w:rsidP="00766769">
      <w:proofErr w:type="spellStart"/>
      <w:r w:rsidRPr="00766769">
        <w:t>Entity</w:t>
      </w:r>
      <w:proofErr w:type="spellEnd"/>
      <w:r w:rsidRPr="00766769">
        <w:t xml:space="preserve"> </w:t>
      </w:r>
      <w:proofErr w:type="spellStart"/>
      <w:r w:rsidRPr="00766769">
        <w:t>Framework</w:t>
      </w:r>
      <w:proofErr w:type="spellEnd"/>
      <w:r w:rsidRPr="00766769">
        <w:t xml:space="preserve"> - это объектно-ориентированный инструментарий для работы с данными в приложениях .NET. Он предоставляет разработчикам высокоуровневую абстракцию для доступа к данным и управления базами данных, позволяя работать с объектами и сущностями вместо прямых запросов к базе данных.</w:t>
      </w:r>
    </w:p>
    <w:p w14:paraId="2D52F0EE" w14:textId="77777777" w:rsidR="00766769" w:rsidRDefault="00766769" w:rsidP="00766769">
      <w:r w:rsidRPr="00766769">
        <w:t xml:space="preserve">В контексте </w:t>
      </w:r>
      <w:r>
        <w:t>данного</w:t>
      </w:r>
      <w:r w:rsidRPr="00766769">
        <w:t xml:space="preserve"> проекта </w:t>
      </w:r>
      <w:r>
        <w:t>была использована база</w:t>
      </w:r>
      <w:r w:rsidRPr="00766769">
        <w:t xml:space="preserve"> данных </w:t>
      </w:r>
      <w:proofErr w:type="spellStart"/>
      <w:r w:rsidRPr="00766769">
        <w:t>SQLite</w:t>
      </w:r>
      <w:proofErr w:type="spellEnd"/>
      <w:r w:rsidRPr="00766769">
        <w:t xml:space="preserve">, которая является легкой и компактной реляционной базой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подде</w:t>
      </w:r>
      <w:r>
        <w:t xml:space="preserve">ржку для </w:t>
      </w:r>
      <w:proofErr w:type="spellStart"/>
      <w:r>
        <w:t>SQLite</w:t>
      </w:r>
      <w:proofErr w:type="spellEnd"/>
      <w:r>
        <w:t xml:space="preserve"> и позволяет </w:t>
      </w:r>
      <w:r w:rsidRPr="00766769">
        <w:t xml:space="preserve">работать с ней, используя объектно-ориентированный подход. </w:t>
      </w:r>
    </w:p>
    <w:p w14:paraId="6407046A" w14:textId="5C3FD563" w:rsidR="00766769" w:rsidRPr="00766769" w:rsidRDefault="00766769" w:rsidP="00766769">
      <w:r>
        <w:t>Н</w:t>
      </w:r>
      <w:r w:rsidRPr="00766769">
        <w:t xml:space="preserve">екоторые ключевые особенности и компоненты </w:t>
      </w:r>
      <w:proofErr w:type="spellStart"/>
      <w:r w:rsidRPr="00766769">
        <w:t>Entity</w:t>
      </w:r>
      <w:proofErr w:type="spellEnd"/>
      <w:r w:rsidRPr="00766769">
        <w:t xml:space="preserve"> </w:t>
      </w:r>
      <w:proofErr w:type="spellStart"/>
      <w:r w:rsidRPr="00766769">
        <w:t>Framework</w:t>
      </w:r>
      <w:proofErr w:type="spellEnd"/>
      <w:r w:rsidRPr="00766769">
        <w:t>:</w:t>
      </w:r>
    </w:p>
    <w:p w14:paraId="7C413703" w14:textId="4292EFA4" w:rsidR="00766769" w:rsidRPr="00766769" w:rsidRDefault="00766769" w:rsidP="00766769">
      <w:pPr>
        <w:pStyle w:val="ab"/>
        <w:numPr>
          <w:ilvl w:val="0"/>
          <w:numId w:val="14"/>
        </w:numPr>
      </w:pPr>
      <w:r w:rsidRPr="00766769">
        <w:t xml:space="preserve">Модель данных: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ить модель данных, которая отражает структуру и отношения таблиц в базе данных. </w:t>
      </w:r>
      <w:r w:rsidR="007724F5">
        <w:t>Есть возможность</w:t>
      </w:r>
      <w:r w:rsidRPr="00766769">
        <w:t xml:space="preserve"> использовать атрибуты или </w:t>
      </w:r>
      <w:proofErr w:type="spellStart"/>
      <w:r w:rsidRPr="00766769">
        <w:t>Fluent</w:t>
      </w:r>
      <w:proofErr w:type="spellEnd"/>
      <w:r w:rsidRPr="00766769">
        <w:t xml:space="preserve"> API для определения сущностей (таблиц), свойств и их отношений.</w:t>
      </w:r>
    </w:p>
    <w:p w14:paraId="6CE86C7E" w14:textId="7293C7B7" w:rsidR="00766769" w:rsidRPr="00766769" w:rsidRDefault="00766769" w:rsidP="007724F5">
      <w:pPr>
        <w:pStyle w:val="ab"/>
        <w:numPr>
          <w:ilvl w:val="0"/>
          <w:numId w:val="14"/>
        </w:numPr>
      </w:pPr>
      <w:proofErr w:type="spellStart"/>
      <w:r w:rsidRPr="00766769">
        <w:t>Code</w:t>
      </w:r>
      <w:proofErr w:type="spellEnd"/>
      <w:r w:rsidRPr="00766769">
        <w:t xml:space="preserve"> </w:t>
      </w:r>
      <w:proofErr w:type="spellStart"/>
      <w:r w:rsidRPr="00766769">
        <w:t>First</w:t>
      </w:r>
      <w:proofErr w:type="spellEnd"/>
      <w:r w:rsidRPr="00766769">
        <w:t xml:space="preserve"> и </w:t>
      </w:r>
      <w:proofErr w:type="spellStart"/>
      <w:r w:rsidRPr="00766769">
        <w:t>Database</w:t>
      </w:r>
      <w:proofErr w:type="spellEnd"/>
      <w:r w:rsidRPr="00766769">
        <w:t xml:space="preserve"> </w:t>
      </w:r>
      <w:proofErr w:type="spellStart"/>
      <w:r w:rsidRPr="00766769">
        <w:t>First</w:t>
      </w:r>
      <w:proofErr w:type="spellEnd"/>
      <w:r w:rsidRPr="00766769">
        <w:t xml:space="preserve"> подходы: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два основных подхода к разработке базы данных. </w:t>
      </w:r>
      <w:proofErr w:type="spellStart"/>
      <w:r w:rsidRPr="00766769">
        <w:t>Code</w:t>
      </w:r>
      <w:proofErr w:type="spellEnd"/>
      <w:r w:rsidRPr="00766769">
        <w:t xml:space="preserve"> </w:t>
      </w:r>
      <w:proofErr w:type="spellStart"/>
      <w:r w:rsidRPr="00766769">
        <w:t>First</w:t>
      </w:r>
      <w:proofErr w:type="spellEnd"/>
      <w:r w:rsidRPr="00766769">
        <w:t xml:space="preserve"> позволяет определить модель данных с помощью классов и атрибутов, а затем сгенерировать схему базы данных из этой модели. </w:t>
      </w:r>
      <w:proofErr w:type="spellStart"/>
      <w:r w:rsidRPr="00766769">
        <w:t>Database</w:t>
      </w:r>
      <w:proofErr w:type="spellEnd"/>
      <w:r w:rsidRPr="00766769">
        <w:t xml:space="preserve"> </w:t>
      </w:r>
      <w:proofErr w:type="spellStart"/>
      <w:r w:rsidRPr="00766769">
        <w:t>First</w:t>
      </w:r>
      <w:proofErr w:type="spellEnd"/>
      <w:r w:rsidRPr="00766769">
        <w:t xml:space="preserve"> подход позволяет сначала создать схему базы данных, а затем сгенерировать модель данных на основе этой схемы.</w:t>
      </w:r>
    </w:p>
    <w:p w14:paraId="2B970819" w14:textId="33E42266" w:rsidR="00766769" w:rsidRPr="00766769" w:rsidRDefault="00766769" w:rsidP="007724F5">
      <w:pPr>
        <w:pStyle w:val="ab"/>
        <w:numPr>
          <w:ilvl w:val="0"/>
          <w:numId w:val="14"/>
        </w:numPr>
      </w:pPr>
      <w:r w:rsidRPr="00766769">
        <w:lastRenderedPageBreak/>
        <w:t xml:space="preserve">LINQ </w:t>
      </w:r>
      <w:proofErr w:type="spellStart"/>
      <w:r w:rsidRPr="00766769">
        <w:t>to</w:t>
      </w:r>
      <w:proofErr w:type="spellEnd"/>
      <w:r w:rsidRPr="00766769">
        <w:t xml:space="preserve"> </w:t>
      </w:r>
      <w:proofErr w:type="spellStart"/>
      <w:r w:rsidRPr="00766769">
        <w:t>Entities</w:t>
      </w:r>
      <w:proofErr w:type="spellEnd"/>
      <w:r w:rsidRPr="00766769">
        <w:t xml:space="preserve">: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LINQ (</w:t>
      </w:r>
      <w:proofErr w:type="spellStart"/>
      <w:r w:rsidRPr="00766769">
        <w:t>Language</w:t>
      </w:r>
      <w:proofErr w:type="spellEnd"/>
      <w:r w:rsidRPr="00766769">
        <w:t xml:space="preserve"> </w:t>
      </w:r>
      <w:proofErr w:type="spellStart"/>
      <w:r w:rsidRPr="00766769">
        <w:t>Integrated</w:t>
      </w:r>
      <w:proofErr w:type="spellEnd"/>
      <w:r w:rsidRPr="00766769">
        <w:t xml:space="preserve"> </w:t>
      </w:r>
      <w:proofErr w:type="spellStart"/>
      <w:r w:rsidRPr="00766769">
        <w:t>Query</w:t>
      </w:r>
      <w:proofErr w:type="spellEnd"/>
      <w:r w:rsidRPr="00766769">
        <w:t xml:space="preserve">) для создания запросов к данным. LINQ позволяет писать запросы, используя язык C# (или другие языки, поддерживаемые LINQ), что обеспечивает </w:t>
      </w:r>
      <w:proofErr w:type="spellStart"/>
      <w:r w:rsidRPr="00766769">
        <w:t>типобезопасные</w:t>
      </w:r>
      <w:proofErr w:type="spellEnd"/>
      <w:r w:rsidRPr="00766769">
        <w:t xml:space="preserve"> и компилируемые запросы к базе данных.</w:t>
      </w:r>
    </w:p>
    <w:p w14:paraId="5C1E7754" w14:textId="15D02F4A" w:rsidR="00766769" w:rsidRPr="00766769" w:rsidRDefault="00766769" w:rsidP="007724F5">
      <w:pPr>
        <w:pStyle w:val="ab"/>
        <w:numPr>
          <w:ilvl w:val="0"/>
          <w:numId w:val="14"/>
        </w:numPr>
      </w:pPr>
      <w:r w:rsidRPr="00766769">
        <w:t xml:space="preserve">Миграции базы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лагает механизм миграций, который позволяет обновлять схему базы данных по мере развития вашего приложения. </w:t>
      </w:r>
      <w:r w:rsidR="007724F5">
        <w:t>Можно</w:t>
      </w:r>
      <w:r w:rsidRPr="00766769">
        <w:t xml:space="preserve"> создавать и применять миграции, чтобы автоматически изменять структуру базы данных без необходимости вручную вносить изменения.</w:t>
      </w:r>
    </w:p>
    <w:p w14:paraId="17D4BFF6" w14:textId="1CA80CB8" w:rsidR="00766769" w:rsidRPr="00766769" w:rsidRDefault="00766769" w:rsidP="007724F5">
      <w:pPr>
        <w:pStyle w:val="ab"/>
        <w:numPr>
          <w:ilvl w:val="0"/>
          <w:numId w:val="14"/>
        </w:numPr>
      </w:pPr>
      <w:r w:rsidRPr="00766769">
        <w:t xml:space="preserve">Управление отношениями: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ять различные типы отношений между сущностями, такие как один-к-одному, один-ко-многим и многие-ко-многим. </w:t>
      </w:r>
      <w:r w:rsidR="00793936">
        <w:t>Также можно</w:t>
      </w:r>
      <w:r w:rsidRPr="00766769">
        <w:t xml:space="preserve"> использовать навигационные свойства для удобной навигации по отношениям и выполнения запросов.</w:t>
      </w:r>
    </w:p>
    <w:p w14:paraId="57D5102A" w14:textId="544AEB34" w:rsidR="00766769" w:rsidRPr="00766769" w:rsidRDefault="00766769" w:rsidP="00793936">
      <w:pPr>
        <w:pStyle w:val="ab"/>
        <w:numPr>
          <w:ilvl w:val="0"/>
          <w:numId w:val="14"/>
        </w:numPr>
      </w:pPr>
      <w:r w:rsidRPr="00766769">
        <w:t xml:space="preserve">Ленивая загрузка и явная загрузка: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как ленивую загрузку (</w:t>
      </w:r>
      <w:proofErr w:type="spellStart"/>
      <w:r w:rsidRPr="00766769">
        <w:t>lazy</w:t>
      </w:r>
      <w:proofErr w:type="spellEnd"/>
      <w:r w:rsidRPr="00766769">
        <w:t xml:space="preserve"> </w:t>
      </w:r>
      <w:proofErr w:type="spellStart"/>
      <w:r w:rsidRPr="00766769">
        <w:t>loading</w:t>
      </w:r>
      <w:proofErr w:type="spellEnd"/>
      <w:r w:rsidRPr="00766769">
        <w:t>), когда связанные данные загружаются по требованию, так и явную загрузку (</w:t>
      </w:r>
      <w:proofErr w:type="spellStart"/>
      <w:r w:rsidRPr="00766769">
        <w:t>eager</w:t>
      </w:r>
      <w:proofErr w:type="spellEnd"/>
      <w:r w:rsidRPr="00766769">
        <w:t xml:space="preserve"> </w:t>
      </w:r>
      <w:proofErr w:type="spellStart"/>
      <w:r w:rsidRPr="00766769">
        <w:t>loading</w:t>
      </w:r>
      <w:proofErr w:type="spellEnd"/>
      <w:r w:rsidRPr="00766769">
        <w:t xml:space="preserve">), когда </w:t>
      </w:r>
      <w:r w:rsidR="00793936">
        <w:t>явно указывается</w:t>
      </w:r>
      <w:r w:rsidRPr="00766769">
        <w:t>, какие связанные данные должны быть загружены.</w:t>
      </w:r>
    </w:p>
    <w:p w14:paraId="7E2ED423" w14:textId="3C535F29" w:rsidR="00766769" w:rsidRDefault="00766769" w:rsidP="00766769">
      <w:r w:rsidRPr="00766769">
        <w:t xml:space="preserve">Использование </w:t>
      </w:r>
      <w:proofErr w:type="spellStart"/>
      <w:r w:rsidRPr="00766769">
        <w:t>Entity</w:t>
      </w:r>
      <w:proofErr w:type="spellEnd"/>
      <w:r w:rsidRPr="00766769">
        <w:t xml:space="preserve"> </w:t>
      </w:r>
      <w:proofErr w:type="spellStart"/>
      <w:r w:rsidRPr="00766769">
        <w:t>Framework</w:t>
      </w:r>
      <w:proofErr w:type="spellEnd"/>
      <w:r w:rsidRPr="00766769">
        <w:t xml:space="preserve"> с базой данных </w:t>
      </w:r>
      <w:proofErr w:type="spellStart"/>
      <w:r w:rsidRPr="00766769">
        <w:t>SQLite</w:t>
      </w:r>
      <w:proofErr w:type="spellEnd"/>
      <w:r w:rsidRPr="00766769">
        <w:t xml:space="preserve"> в </w:t>
      </w:r>
      <w:r w:rsidR="00793936">
        <w:t xml:space="preserve">данном проекте дало возможность </w:t>
      </w:r>
      <w:r w:rsidRPr="00766769">
        <w:t>эффективно работать с данными, использовать ORM-подход для доступа к базе данных и упростить взаимодействие с данными в приложении.</w:t>
      </w:r>
    </w:p>
    <w:p w14:paraId="662E8265" w14:textId="770DFB04" w:rsidR="00057B1D" w:rsidRPr="00057B1D" w:rsidRDefault="00057B1D" w:rsidP="00057B1D">
      <w:r w:rsidRPr="00057B1D">
        <w:t xml:space="preserve">Рассмотрим подробнее о </w:t>
      </w:r>
      <w:proofErr w:type="spellStart"/>
      <w:r w:rsidRPr="00057B1D">
        <w:t>SQLite</w:t>
      </w:r>
      <w:proofErr w:type="spellEnd"/>
      <w:r w:rsidRPr="00057B1D">
        <w:t xml:space="preserve">, </w:t>
      </w:r>
      <w:r>
        <w:t>которая была использована в проекте.</w:t>
      </w:r>
    </w:p>
    <w:p w14:paraId="214D5C72" w14:textId="77777777" w:rsidR="00057B1D" w:rsidRPr="00057B1D" w:rsidRDefault="00057B1D" w:rsidP="00057B1D">
      <w:proofErr w:type="spellStart"/>
      <w:r w:rsidRPr="00057B1D">
        <w:t>SQLite</w:t>
      </w:r>
      <w:proofErr w:type="spellEnd"/>
      <w:r w:rsidRPr="00057B1D">
        <w:t xml:space="preserve"> - это легковесная встраиваемая (</w:t>
      </w:r>
      <w:proofErr w:type="spellStart"/>
      <w:r w:rsidRPr="00057B1D">
        <w:t>embedded</w:t>
      </w:r>
      <w:proofErr w:type="spellEnd"/>
      <w:r w:rsidRPr="00057B1D">
        <w:t>) реляционная база данных, которая работает без необходимости отдельного сервера баз данных. Она предоставляет набор функций для создания, управления и обработки баз данных, используя SQL (</w:t>
      </w:r>
      <w:proofErr w:type="spellStart"/>
      <w:r w:rsidRPr="00057B1D">
        <w:t>Structured</w:t>
      </w:r>
      <w:proofErr w:type="spellEnd"/>
      <w:r w:rsidRPr="00057B1D">
        <w:t xml:space="preserve"> </w:t>
      </w:r>
      <w:proofErr w:type="spellStart"/>
      <w:r w:rsidRPr="00057B1D">
        <w:t>Query</w:t>
      </w:r>
      <w:proofErr w:type="spellEnd"/>
      <w:r w:rsidRPr="00057B1D">
        <w:t xml:space="preserve"> </w:t>
      </w:r>
      <w:proofErr w:type="spellStart"/>
      <w:r w:rsidRPr="00057B1D">
        <w:t>Language</w:t>
      </w:r>
      <w:proofErr w:type="spellEnd"/>
      <w:r w:rsidRPr="00057B1D">
        <w:t>) для выполнения операций.</w:t>
      </w:r>
    </w:p>
    <w:p w14:paraId="2FE04FA4" w14:textId="77777777" w:rsidR="00057B1D" w:rsidRPr="00057B1D" w:rsidRDefault="00057B1D" w:rsidP="00057B1D">
      <w:r w:rsidRPr="00057B1D">
        <w:t xml:space="preserve">Некоторые особенности </w:t>
      </w:r>
      <w:proofErr w:type="spellStart"/>
      <w:r w:rsidRPr="00057B1D">
        <w:t>SQLite</w:t>
      </w:r>
      <w:proofErr w:type="spellEnd"/>
      <w:r w:rsidRPr="00057B1D">
        <w:t>:</w:t>
      </w:r>
    </w:p>
    <w:p w14:paraId="4B5C1255" w14:textId="77777777" w:rsidR="00057B1D" w:rsidRPr="00057B1D" w:rsidRDefault="00057B1D" w:rsidP="00057B1D">
      <w:pPr>
        <w:pStyle w:val="ab"/>
        <w:numPr>
          <w:ilvl w:val="0"/>
          <w:numId w:val="47"/>
        </w:numPr>
      </w:pPr>
      <w:r w:rsidRPr="00057B1D">
        <w:t xml:space="preserve">Встраиваемая база данных: </w:t>
      </w:r>
      <w:proofErr w:type="spellStart"/>
      <w:r w:rsidRPr="00057B1D">
        <w:t>SQLite</w:t>
      </w:r>
      <w:proofErr w:type="spellEnd"/>
      <w:r w:rsidRPr="00057B1D">
        <w:t xml:space="preserve"> не требует установки отдельного сервера баз данных. Она представляет собой одиночный файл, который может быть интегрирован в ваше приложение. Это упрощает развертывание и управление базой данных.</w:t>
      </w:r>
    </w:p>
    <w:p w14:paraId="263812DC" w14:textId="77777777" w:rsidR="00057B1D" w:rsidRPr="00057B1D" w:rsidRDefault="00057B1D" w:rsidP="00057B1D">
      <w:pPr>
        <w:pStyle w:val="ab"/>
        <w:numPr>
          <w:ilvl w:val="0"/>
          <w:numId w:val="47"/>
        </w:numPr>
      </w:pPr>
      <w:r w:rsidRPr="00057B1D">
        <w:t xml:space="preserve">Кроссплатформенность: </w:t>
      </w:r>
      <w:proofErr w:type="spellStart"/>
      <w:r w:rsidRPr="00057B1D">
        <w:t>SQLite</w:t>
      </w:r>
      <w:proofErr w:type="spellEnd"/>
      <w:r w:rsidRPr="00057B1D">
        <w:t xml:space="preserve"> поддерживает большое количество операционных систем, включая </w:t>
      </w:r>
      <w:proofErr w:type="spellStart"/>
      <w:r w:rsidRPr="00057B1D">
        <w:t>Windows</w:t>
      </w:r>
      <w:proofErr w:type="spellEnd"/>
      <w:r w:rsidRPr="00057B1D">
        <w:t xml:space="preserve">, </w:t>
      </w:r>
      <w:proofErr w:type="spellStart"/>
      <w:r w:rsidRPr="00057B1D">
        <w:t>macOS</w:t>
      </w:r>
      <w:proofErr w:type="spellEnd"/>
      <w:r w:rsidRPr="00057B1D">
        <w:t xml:space="preserve">, </w:t>
      </w:r>
      <w:proofErr w:type="spellStart"/>
      <w:r w:rsidRPr="00057B1D">
        <w:t>Linux</w:t>
      </w:r>
      <w:proofErr w:type="spellEnd"/>
      <w:r w:rsidRPr="00057B1D">
        <w:t xml:space="preserve"> и множество других платформ. Это позволяет вам разрабатывать приложения, которые могут работать на различных операционных системах.</w:t>
      </w:r>
    </w:p>
    <w:p w14:paraId="50383C71" w14:textId="77777777" w:rsidR="00057B1D" w:rsidRPr="00057B1D" w:rsidRDefault="00057B1D" w:rsidP="00057B1D">
      <w:pPr>
        <w:pStyle w:val="ab"/>
        <w:numPr>
          <w:ilvl w:val="0"/>
          <w:numId w:val="47"/>
        </w:numPr>
      </w:pPr>
      <w:r w:rsidRPr="00057B1D">
        <w:t xml:space="preserve">Быстрота и эффективность: </w:t>
      </w:r>
      <w:proofErr w:type="spellStart"/>
      <w:r w:rsidRPr="00057B1D">
        <w:t>SQLite</w:t>
      </w:r>
      <w:proofErr w:type="spellEnd"/>
      <w:r w:rsidRPr="00057B1D">
        <w:t xml:space="preserve"> обладает небольшим размером, минимальными накладными расходами и высокой производительностью. Она </w:t>
      </w:r>
      <w:r w:rsidRPr="00057B1D">
        <w:lastRenderedPageBreak/>
        <w:t>быстро выполняет запросы к базе данных и обрабатывает большой объем данных.</w:t>
      </w:r>
    </w:p>
    <w:p w14:paraId="18738F93" w14:textId="77777777" w:rsidR="00057B1D" w:rsidRPr="00057B1D" w:rsidRDefault="00057B1D" w:rsidP="00057B1D">
      <w:pPr>
        <w:pStyle w:val="ab"/>
        <w:numPr>
          <w:ilvl w:val="0"/>
          <w:numId w:val="47"/>
        </w:numPr>
      </w:pPr>
      <w:r w:rsidRPr="00057B1D">
        <w:t xml:space="preserve">Поддержка SQL: </w:t>
      </w:r>
      <w:proofErr w:type="spellStart"/>
      <w:r w:rsidRPr="00057B1D">
        <w:t>SQLite</w:t>
      </w:r>
      <w:proofErr w:type="spellEnd"/>
      <w:r w:rsidRPr="00057B1D">
        <w:t xml:space="preserve"> полностью поддерживает язык SQL, что позволяет использовать привычный синтаксис для создания таблиц, выполнения запросов, фильтрации данных и многого другого. Она поддерживает множество типов данных и операторов SQL.</w:t>
      </w:r>
    </w:p>
    <w:p w14:paraId="2457A9AF" w14:textId="77777777" w:rsidR="00057B1D" w:rsidRPr="00057B1D" w:rsidRDefault="00057B1D" w:rsidP="00057B1D">
      <w:pPr>
        <w:pStyle w:val="ab"/>
        <w:numPr>
          <w:ilvl w:val="0"/>
          <w:numId w:val="47"/>
        </w:numPr>
      </w:pPr>
      <w:r w:rsidRPr="00057B1D">
        <w:t xml:space="preserve">Транзакционная безопасность: </w:t>
      </w:r>
      <w:proofErr w:type="spellStart"/>
      <w:r w:rsidRPr="00057B1D">
        <w:t>SQLite</w:t>
      </w:r>
      <w:proofErr w:type="spellEnd"/>
      <w:r w:rsidRPr="00057B1D">
        <w:t xml:space="preserve"> обеспечивает транзакционную безопасность при работе с данными. Она поддерживает ACID-свойства (атомарность, согласованность, изолированность, долговечность), что обеспечивает надежность и целостность данных.</w:t>
      </w:r>
    </w:p>
    <w:p w14:paraId="521569A7" w14:textId="77777777" w:rsidR="00057B1D" w:rsidRPr="00057B1D" w:rsidRDefault="00057B1D" w:rsidP="00ED5852">
      <w:pPr>
        <w:pStyle w:val="ab"/>
        <w:numPr>
          <w:ilvl w:val="0"/>
          <w:numId w:val="47"/>
        </w:numPr>
      </w:pPr>
      <w:r w:rsidRPr="00057B1D">
        <w:t xml:space="preserve">Широкая поддержка: </w:t>
      </w:r>
      <w:proofErr w:type="spellStart"/>
      <w:r w:rsidRPr="00057B1D">
        <w:t>SQLite</w:t>
      </w:r>
      <w:proofErr w:type="spellEnd"/>
      <w:r w:rsidRPr="00057B1D">
        <w:t xml:space="preserve"> имеет широкую поддержку и активное сообщество разработчиков. Существует множество библиотек, инструментов и документации для работы с </w:t>
      </w:r>
      <w:proofErr w:type="spellStart"/>
      <w:r w:rsidRPr="00057B1D">
        <w:t>SQLite</w:t>
      </w:r>
      <w:proofErr w:type="spellEnd"/>
      <w:r w:rsidRPr="00057B1D">
        <w:t xml:space="preserve"> на различных платформах и в различных языках программирования.</w:t>
      </w:r>
    </w:p>
    <w:p w14:paraId="657678F7" w14:textId="7EAD04E3" w:rsidR="008B7861" w:rsidRPr="00057B1D" w:rsidRDefault="00057B1D" w:rsidP="00ED5852">
      <w:r w:rsidRPr="00057B1D">
        <w:t xml:space="preserve">В </w:t>
      </w:r>
      <w:r w:rsidR="00ED5852">
        <w:t>данном</w:t>
      </w:r>
      <w:r w:rsidRPr="00057B1D">
        <w:t xml:space="preserve"> проекте использование </w:t>
      </w:r>
      <w:proofErr w:type="spellStart"/>
      <w:r w:rsidRPr="00057B1D">
        <w:t>SQLite</w:t>
      </w:r>
      <w:proofErr w:type="spellEnd"/>
      <w:r w:rsidRPr="00057B1D">
        <w:t xml:space="preserve"> как базы данных позволило легко интегрировать базу данных в ваше приложение без дополнительной настройки сервера.</w:t>
      </w:r>
      <w:r w:rsidR="00ED5852">
        <w:t xml:space="preserve"> </w:t>
      </w:r>
      <w:proofErr w:type="spellStart"/>
      <w:r w:rsidRPr="00057B1D">
        <w:t>SQLite</w:t>
      </w:r>
      <w:proofErr w:type="spellEnd"/>
      <w:r w:rsidRPr="00057B1D">
        <w:t>, сочетая простоту, эффективность и мощь SQL, является отличным выбором для малых и средних проектов, где требуется надежное хранение и обработка данных.</w:t>
      </w:r>
    </w:p>
    <w:p w14:paraId="64EDFD9B" w14:textId="77777777" w:rsidR="0059633B" w:rsidRPr="0059633B" w:rsidRDefault="0059633B" w:rsidP="0059633B">
      <w:r w:rsidRPr="0059633B">
        <w:t xml:space="preserve">Когда мы говорим о создании веб-страниц, существует популярная комбинация инструментов, которая включает в себя HTML, </w:t>
      </w:r>
      <w:proofErr w:type="spellStart"/>
      <w:r w:rsidRPr="0059633B">
        <w:t>JavaScript</w:t>
      </w:r>
      <w:proofErr w:type="spellEnd"/>
      <w:r w:rsidRPr="0059633B">
        <w:t xml:space="preserve">, </w:t>
      </w:r>
      <w:proofErr w:type="spellStart"/>
      <w:r w:rsidRPr="0059633B">
        <w:t>cshtml</w:t>
      </w:r>
      <w:proofErr w:type="spellEnd"/>
      <w:r w:rsidRPr="0059633B">
        <w:t xml:space="preserve"> (</w:t>
      </w:r>
      <w:proofErr w:type="spellStart"/>
      <w:r w:rsidRPr="0059633B">
        <w:t>Razor</w:t>
      </w:r>
      <w:proofErr w:type="spellEnd"/>
      <w:r w:rsidRPr="0059633B">
        <w:t xml:space="preserve">) и </w:t>
      </w:r>
      <w:proofErr w:type="spellStart"/>
      <w:r w:rsidRPr="0059633B">
        <w:t>Bootstrap</w:t>
      </w:r>
      <w:proofErr w:type="spellEnd"/>
      <w:r w:rsidRPr="0059633B">
        <w:t>. Давайте подробнее рассмотрим каждый из этих компонентов и их взаимодействие друг с другом.</w:t>
      </w:r>
    </w:p>
    <w:p w14:paraId="19271DAB" w14:textId="77777777" w:rsidR="0059633B" w:rsidRPr="0059633B" w:rsidRDefault="0059633B" w:rsidP="0059633B">
      <w:r w:rsidRPr="0059633B">
        <w:t>HTML (</w:t>
      </w:r>
      <w:proofErr w:type="spellStart"/>
      <w:r w:rsidRPr="0059633B">
        <w:t>HyperText</w:t>
      </w:r>
      <w:proofErr w:type="spellEnd"/>
      <w:r w:rsidRPr="0059633B">
        <w:t xml:space="preserve"> </w:t>
      </w:r>
      <w:proofErr w:type="spellStart"/>
      <w:r w:rsidRPr="0059633B">
        <w:t>Markup</w:t>
      </w:r>
      <w:proofErr w:type="spellEnd"/>
      <w:r w:rsidRPr="0059633B">
        <w:t xml:space="preserve"> </w:t>
      </w:r>
      <w:proofErr w:type="spellStart"/>
      <w:r w:rsidRPr="0059633B">
        <w:t>Language</w:t>
      </w:r>
      <w:proofErr w:type="spellEnd"/>
      <w:r w:rsidRPr="0059633B">
        <w:t>) является языком разметки, который служит основой для создания структуры и содержимого веб-страниц. Это означает, что с помощью HTML мы можем определить различные элементы на странице, такие как заголовки, абзацы, списки, таблицы, формы и многие другие. HTML определяет, как каждый из этих элементов будет отображаться на странице и как они будут взаимодействовать друг с другом.</w:t>
      </w:r>
    </w:p>
    <w:p w14:paraId="0CA9F45A" w14:textId="77777777" w:rsidR="0059633B" w:rsidRPr="0059633B" w:rsidRDefault="0059633B" w:rsidP="0059633B">
      <w:proofErr w:type="spellStart"/>
      <w:r w:rsidRPr="0059633B">
        <w:t>JavaScript</w:t>
      </w:r>
      <w:proofErr w:type="spellEnd"/>
      <w:r w:rsidRPr="0059633B">
        <w:t xml:space="preserve"> является языком программирования, который добавляет интерактивность и динамическое поведение на веб-страницах. Он предоставляет разработчикам возможность создавать веб-приложения, которые могут реагировать на действия пользователей и обмениваться данными с сервером. </w:t>
      </w:r>
      <w:proofErr w:type="spellStart"/>
      <w:r w:rsidRPr="0059633B">
        <w:t>JavaScript</w:t>
      </w:r>
      <w:proofErr w:type="spellEnd"/>
      <w:r w:rsidRPr="0059633B">
        <w:t xml:space="preserve"> может выполнять различные действия на странице, обрабатывать события, взаимодействовать с элементами страницы и многое другое. Он дополняет функциональность HTML, позволяя создавать более динамичный и интерактивный пользовательский опыт.</w:t>
      </w:r>
    </w:p>
    <w:p w14:paraId="6F0FE241" w14:textId="77777777" w:rsidR="0059633B" w:rsidRPr="0059633B" w:rsidRDefault="0059633B" w:rsidP="0059633B">
      <w:proofErr w:type="spellStart"/>
      <w:r w:rsidRPr="0059633B">
        <w:t>Razor</w:t>
      </w:r>
      <w:proofErr w:type="spellEnd"/>
      <w:r w:rsidRPr="0059633B">
        <w:t xml:space="preserve"> (</w:t>
      </w:r>
      <w:proofErr w:type="spellStart"/>
      <w:r w:rsidRPr="0059633B">
        <w:t>cshtml</w:t>
      </w:r>
      <w:proofErr w:type="spellEnd"/>
      <w:r w:rsidRPr="0059633B">
        <w:t xml:space="preserve">) является разметочным языком, который позволяет </w:t>
      </w:r>
      <w:r w:rsidRPr="0059633B">
        <w:lastRenderedPageBreak/>
        <w:t xml:space="preserve">встраивать код на C# (или других языках программирования) непосредственно в HTML-разметку представлений. Это дает разработчикам возможность создавать динамические веб-страницы, генерировать контент на основе данных из базы данных, выполнять условные операторы и циклы, а также использовать встроенные помощники для упрощения создания кода. </w:t>
      </w:r>
      <w:proofErr w:type="spellStart"/>
      <w:r w:rsidRPr="0059633B">
        <w:t>Razor</w:t>
      </w:r>
      <w:proofErr w:type="spellEnd"/>
      <w:r w:rsidRPr="0059633B">
        <w:t xml:space="preserve"> позволяет интегрировать логику программирования в разметку страницы, делая ее более гибкой и мощной.</w:t>
      </w:r>
    </w:p>
    <w:p w14:paraId="4F67D558" w14:textId="77777777" w:rsidR="0059633B" w:rsidRPr="0059633B" w:rsidRDefault="0059633B" w:rsidP="0059633B">
      <w:proofErr w:type="spellStart"/>
      <w:r w:rsidRPr="0059633B">
        <w:t>Bootstrap</w:t>
      </w:r>
      <w:proofErr w:type="spellEnd"/>
      <w:r w:rsidRPr="0059633B">
        <w:t xml:space="preserve"> - это </w:t>
      </w:r>
      <w:proofErr w:type="spellStart"/>
      <w:r w:rsidRPr="0059633B">
        <w:t>фреймворк</w:t>
      </w:r>
      <w:proofErr w:type="spellEnd"/>
      <w:r w:rsidRPr="0059633B">
        <w:t xml:space="preserve"> для разработки пользовательского интерфейса веб-приложений. Он предоставляет набор предварительно стилизованных компонентов, сеточную систему, CSS-стили, </w:t>
      </w:r>
      <w:proofErr w:type="spellStart"/>
      <w:r w:rsidRPr="0059633B">
        <w:t>JavaScript</w:t>
      </w:r>
      <w:proofErr w:type="spellEnd"/>
      <w:r w:rsidRPr="0059633B">
        <w:t xml:space="preserve">-плагины и другие инструменты, которые помогают создавать современные и отзывчивые интерфейсы. </w:t>
      </w:r>
      <w:proofErr w:type="spellStart"/>
      <w:r w:rsidRPr="0059633B">
        <w:t>Bootstrap</w:t>
      </w:r>
      <w:proofErr w:type="spellEnd"/>
      <w:r w:rsidRPr="0059633B">
        <w:t xml:space="preserve"> также предлагает множество возможностей для настройки и доработки дизайна, включая создание собственных стилей и компонентов. Он упрощает процесс разработки, позволяя разработчикам использовать готовые компоненты и стили, что сокращает время и усилия, необходимые для создания привлекательного пользовательского интерфейса.</w:t>
      </w:r>
    </w:p>
    <w:p w14:paraId="5D706304" w14:textId="77777777" w:rsidR="0059633B" w:rsidRPr="0059633B" w:rsidRDefault="0059633B" w:rsidP="0059633B">
      <w:r w:rsidRPr="0059633B">
        <w:t xml:space="preserve">Когда все эти компоненты используются вместе, они обеспечивают создание динамических и привлекательных веб-страниц. HTML используется для определения структуры и содержимого страницы, </w:t>
      </w:r>
      <w:proofErr w:type="spellStart"/>
      <w:r w:rsidRPr="0059633B">
        <w:t>JavaScript</w:t>
      </w:r>
      <w:proofErr w:type="spellEnd"/>
      <w:r w:rsidRPr="0059633B">
        <w:t xml:space="preserve"> добавляет интерактивность и обрабатывает события, </w:t>
      </w:r>
      <w:proofErr w:type="spellStart"/>
      <w:r w:rsidRPr="0059633B">
        <w:t>cshtml</w:t>
      </w:r>
      <w:proofErr w:type="spellEnd"/>
      <w:r w:rsidRPr="0059633B">
        <w:t xml:space="preserve"> (</w:t>
      </w:r>
      <w:proofErr w:type="spellStart"/>
      <w:r w:rsidRPr="0059633B">
        <w:t>Razor</w:t>
      </w:r>
      <w:proofErr w:type="spellEnd"/>
      <w:r w:rsidRPr="0059633B">
        <w:t xml:space="preserve">) позволяет создавать динамический контент на основе данных, а </w:t>
      </w:r>
      <w:proofErr w:type="spellStart"/>
      <w:r w:rsidRPr="0059633B">
        <w:t>Bootstrap</w:t>
      </w:r>
      <w:proofErr w:type="spellEnd"/>
      <w:r w:rsidRPr="0059633B">
        <w:t xml:space="preserve"> предоставляет готовые стили и компоненты для стилизации и создания отзывчивого дизайна. Эта связка инструментов предоставляет разработчикам мощные средства для создания высококачественных веб-приложений с минимальными усилиями.</w:t>
      </w:r>
    </w:p>
    <w:p w14:paraId="0E3C8F84" w14:textId="77777777" w:rsidR="00974746" w:rsidRPr="00B52BCB" w:rsidRDefault="00974746" w:rsidP="00B52BCB"/>
    <w:p w14:paraId="4C523D84" w14:textId="77777777" w:rsidR="00B52BCB" w:rsidRPr="00891210" w:rsidRDefault="00B52BCB" w:rsidP="00891210">
      <w:pPr>
        <w:ind w:firstLine="0"/>
      </w:pPr>
    </w:p>
    <w:p w14:paraId="59AB1AE1" w14:textId="77777777" w:rsidR="00891210" w:rsidRPr="00A46CCB" w:rsidRDefault="00891210" w:rsidP="00186748">
      <w:pPr>
        <w:pStyle w:val="ab"/>
        <w:ind w:left="0"/>
      </w:pPr>
    </w:p>
    <w:p w14:paraId="7E71FFCF" w14:textId="38032603" w:rsidR="0058388A" w:rsidRPr="001E5D2E" w:rsidRDefault="0058388A" w:rsidP="0058388A"/>
    <w:p w14:paraId="03B53FBB" w14:textId="4BE3D512" w:rsidR="0056327F" w:rsidRPr="00346274" w:rsidRDefault="0056327F" w:rsidP="00EC1D2E">
      <w:pPr>
        <w:widowControl/>
        <w:suppressAutoHyphens w:val="0"/>
        <w:spacing w:line="300" w:lineRule="auto"/>
        <w:ind w:firstLine="0"/>
        <w:rPr>
          <w:rFonts w:cs="Times New Roman"/>
          <w:szCs w:val="28"/>
        </w:rPr>
      </w:pPr>
      <w:r w:rsidRPr="00346274">
        <w:rPr>
          <w:rFonts w:cs="Times New Roman"/>
          <w:szCs w:val="28"/>
        </w:rPr>
        <w:br w:type="page"/>
      </w:r>
    </w:p>
    <w:p w14:paraId="02DC2680" w14:textId="44569F4F" w:rsidR="0056327F" w:rsidRDefault="0007405E" w:rsidP="008B293A">
      <w:pPr>
        <w:pStyle w:val="1"/>
      </w:pPr>
      <w:r>
        <w:lastRenderedPageBreak/>
        <w:t xml:space="preserve">Паттерны </w:t>
      </w:r>
      <w:r w:rsidR="00C21A40">
        <w:t>ПРОЕКТИРОВАНИЯ</w:t>
      </w:r>
      <w:r>
        <w:t>, используемые в разработке приложения</w:t>
      </w:r>
    </w:p>
    <w:p w14:paraId="2EF3A80D" w14:textId="5482C7E6" w:rsidR="0007405E" w:rsidRDefault="0007405E" w:rsidP="0007405E">
      <w:pPr>
        <w:rPr>
          <w:lang w:eastAsia="en-US" w:bidi="ar-SA"/>
        </w:rPr>
      </w:pPr>
    </w:p>
    <w:p w14:paraId="7C370A97" w14:textId="2A78D303" w:rsidR="00D123B7" w:rsidRPr="000873FC" w:rsidRDefault="000873FC" w:rsidP="000873FC">
      <w:r w:rsidRPr="000873FC">
        <w:t xml:space="preserve">В разработке вашего интернет-магазина, реализованного на платформе ASP.NET MVC, были применены несколько паттернов проектирования, которые способствуют эффективному организации кода, повышению его </w:t>
      </w:r>
      <w:proofErr w:type="spellStart"/>
      <w:r w:rsidRPr="000873FC">
        <w:t>переиспользуемости</w:t>
      </w:r>
      <w:proofErr w:type="spellEnd"/>
      <w:r w:rsidRPr="000873FC">
        <w:t xml:space="preserve"> и улучшению общей архитектуры приложения. </w:t>
      </w:r>
      <w:r w:rsidR="007D274E">
        <w:t xml:space="preserve">Была </w:t>
      </w:r>
      <w:r w:rsidR="008260F4">
        <w:t>использована</w:t>
      </w:r>
      <w:r w:rsidR="007D274E">
        <w:t xml:space="preserve"> многоуровневая архитектура</w:t>
      </w:r>
      <w:r w:rsidRPr="000873FC">
        <w:t xml:space="preserve">, </w:t>
      </w:r>
      <w:r w:rsidR="007D274E">
        <w:t>разделяющая</w:t>
      </w:r>
      <w:r w:rsidRPr="000873FC">
        <w:t xml:space="preserve"> приложение на уровни доступа к данным (DAL), бизнес-логику (BLL) и пользовательский интерфейс (WEB). Кроме того, </w:t>
      </w:r>
      <w:r w:rsidR="008260F4">
        <w:t>был применен паттерн</w:t>
      </w:r>
      <w:r w:rsidRPr="000873FC">
        <w:t xml:space="preserve"> </w:t>
      </w:r>
      <w:proofErr w:type="spellStart"/>
      <w:r w:rsidRPr="000873FC">
        <w:t>Unit</w:t>
      </w:r>
      <w:proofErr w:type="spellEnd"/>
      <w:r w:rsidRPr="000873FC">
        <w:t xml:space="preserve"> </w:t>
      </w:r>
      <w:proofErr w:type="spellStart"/>
      <w:r w:rsidRPr="000873FC">
        <w:t>of</w:t>
      </w:r>
      <w:proofErr w:type="spellEnd"/>
      <w:r w:rsidRPr="000873FC">
        <w:t xml:space="preserve"> </w:t>
      </w:r>
      <w:proofErr w:type="spellStart"/>
      <w:r w:rsidRPr="000873FC">
        <w:t>Work</w:t>
      </w:r>
      <w:proofErr w:type="spellEnd"/>
      <w:r w:rsidRPr="000873FC">
        <w:t xml:space="preserve"> для управления транзакциями и паттерном </w:t>
      </w:r>
      <w:proofErr w:type="spellStart"/>
      <w:r w:rsidRPr="000873FC">
        <w:t>Repository</w:t>
      </w:r>
      <w:proofErr w:type="spellEnd"/>
      <w:r w:rsidRPr="000873FC">
        <w:t xml:space="preserve"> для абстракции доступа к данным. Однако наиболее фундаментальным и широко применяемым паттерном, используемым в вашем приложении, является MVC (</w:t>
      </w:r>
      <w:proofErr w:type="spellStart"/>
      <w:r w:rsidRPr="000873FC">
        <w:t>Model-View-Controller</w:t>
      </w:r>
      <w:proofErr w:type="spellEnd"/>
      <w:r w:rsidRPr="000873FC">
        <w:t>), который обеспечивает разделение ответственностей между моделью данных, представлением пользовательского интерфейса и контроллером, и способствует более гиб</w:t>
      </w:r>
      <w:r w:rsidR="00DA1A09">
        <w:t xml:space="preserve">кому и масштабируемому развитию </w:t>
      </w:r>
      <w:r w:rsidRPr="000873FC">
        <w:t>приложения.</w:t>
      </w:r>
    </w:p>
    <w:p w14:paraId="03DEAFB1" w14:textId="77777777" w:rsidR="00DA1A09" w:rsidRPr="00DA1A09" w:rsidRDefault="00DA1A09" w:rsidP="00DA1A09">
      <w:r w:rsidRPr="00DA1A09">
        <w:t>Паттерн MVC (</w:t>
      </w:r>
      <w:proofErr w:type="spellStart"/>
      <w:r w:rsidRPr="00DA1A09">
        <w:t>Model-View-Controller</w:t>
      </w:r>
      <w:proofErr w:type="spellEnd"/>
      <w:r w:rsidRPr="00DA1A09">
        <w:t xml:space="preserve">) является одним из наиболее широко используемых паттернов проектирования в веб-разработке, включая ASP.NET MVC. Он разделяет приложение на три основных компонента: </w:t>
      </w:r>
      <w:proofErr w:type="spellStart"/>
      <w:r w:rsidRPr="00DA1A09">
        <w:t>Model</w:t>
      </w:r>
      <w:proofErr w:type="spellEnd"/>
      <w:r w:rsidRPr="00DA1A09">
        <w:t xml:space="preserve"> (Модель), </w:t>
      </w:r>
      <w:proofErr w:type="spellStart"/>
      <w:r w:rsidRPr="00DA1A09">
        <w:t>View</w:t>
      </w:r>
      <w:proofErr w:type="spellEnd"/>
      <w:r w:rsidRPr="00DA1A09">
        <w:t xml:space="preserve"> (Представление) и </w:t>
      </w:r>
      <w:proofErr w:type="spellStart"/>
      <w:r w:rsidRPr="00DA1A09">
        <w:t>Controller</w:t>
      </w:r>
      <w:proofErr w:type="spellEnd"/>
      <w:r w:rsidRPr="00DA1A09">
        <w:t xml:space="preserve"> (Контроллер). Каждый из этих компонентов имеет свою отдельную ответственность, что способствует улучшению </w:t>
      </w:r>
      <w:proofErr w:type="spellStart"/>
      <w:r w:rsidRPr="00DA1A09">
        <w:t>поддерживаемости</w:t>
      </w:r>
      <w:proofErr w:type="spellEnd"/>
      <w:r w:rsidRPr="00DA1A09">
        <w:t xml:space="preserve">, расширяемости и </w:t>
      </w:r>
      <w:proofErr w:type="spellStart"/>
      <w:r w:rsidRPr="00DA1A09">
        <w:t>переиспользуемости</w:t>
      </w:r>
      <w:proofErr w:type="spellEnd"/>
      <w:r w:rsidRPr="00DA1A09">
        <w:t xml:space="preserve"> кода.</w:t>
      </w:r>
    </w:p>
    <w:p w14:paraId="1106BC98" w14:textId="28E044DF" w:rsidR="00DA1A09" w:rsidRPr="00DA1A09" w:rsidRDefault="00445853" w:rsidP="00DA1A09">
      <w:r>
        <w:t>П</w:t>
      </w:r>
      <w:r w:rsidR="00DA1A09" w:rsidRPr="00DA1A09">
        <w:t>одробное описание каждого компонента паттерна MVC:</w:t>
      </w:r>
    </w:p>
    <w:p w14:paraId="4A7DDBE6" w14:textId="77777777" w:rsidR="00DA1A09" w:rsidRPr="00DA1A09" w:rsidRDefault="00DA1A09" w:rsidP="00445853">
      <w:pPr>
        <w:pStyle w:val="ab"/>
        <w:numPr>
          <w:ilvl w:val="0"/>
          <w:numId w:val="22"/>
        </w:numPr>
      </w:pPr>
      <w:r w:rsidRPr="00DA1A09">
        <w:t>Модель (</w:t>
      </w:r>
      <w:proofErr w:type="spellStart"/>
      <w:r w:rsidRPr="00DA1A09">
        <w:t>Model</w:t>
      </w:r>
      <w:proofErr w:type="spellEnd"/>
      <w:r w:rsidRPr="00DA1A09">
        <w:t>): Модель представляет собой представление данных, которые используются в приложении. Это может быть класс, структура или набор классов, представляющих бизнес-логику и данные приложения. Модель содержит методы для доступа, изменения и обработки данных, а также взаимодействует с базой данных (DAL) для получения и сохранения данных. Она не зависит от представления или контроллера, что обеспечивает ее независимость и повторное использование в различных частях приложения.</w:t>
      </w:r>
    </w:p>
    <w:p w14:paraId="5969E7BC" w14:textId="1ADCCF77" w:rsidR="00DA1A09" w:rsidRPr="00DA1A09" w:rsidRDefault="00DA1A09" w:rsidP="001139CB">
      <w:pPr>
        <w:pStyle w:val="ab"/>
        <w:numPr>
          <w:ilvl w:val="0"/>
          <w:numId w:val="22"/>
        </w:numPr>
      </w:pPr>
      <w:r w:rsidRPr="00DA1A09">
        <w:t>Представление (</w:t>
      </w:r>
      <w:proofErr w:type="spellStart"/>
      <w:r w:rsidRPr="00DA1A09">
        <w:t>View</w:t>
      </w:r>
      <w:proofErr w:type="spellEnd"/>
      <w:r w:rsidRPr="00DA1A09">
        <w:t xml:space="preserve">): Представление отвечает за отображение данных пользователю. Оно представляет собой пользовательский интерфейс и может быть HTML-страницей, шаблоном или </w:t>
      </w:r>
      <w:r w:rsidR="001139CB">
        <w:t>контроллером</w:t>
      </w:r>
      <w:r w:rsidRPr="00DA1A09">
        <w:t xml:space="preserve">, которые отображают данные из модели. Представление не содержит бизнес-логики и должно быть максимально независимым от модели и контроллера. Оно получает данные из модели и отображает их для пользователя. Представление также может обрабатывать пользовательский ввод и отправлять его </w:t>
      </w:r>
      <w:r w:rsidRPr="00DA1A09">
        <w:lastRenderedPageBreak/>
        <w:t>контроллеру.</w:t>
      </w:r>
    </w:p>
    <w:p w14:paraId="4EEC07B0" w14:textId="77777777" w:rsidR="00DA1A09" w:rsidRPr="00DA1A09" w:rsidRDefault="00DA1A09" w:rsidP="001139CB">
      <w:pPr>
        <w:pStyle w:val="ab"/>
        <w:numPr>
          <w:ilvl w:val="0"/>
          <w:numId w:val="22"/>
        </w:numPr>
      </w:pPr>
      <w:r w:rsidRPr="00DA1A09">
        <w:t>Контроллер (</w:t>
      </w:r>
      <w:proofErr w:type="spellStart"/>
      <w:r w:rsidRPr="00DA1A09">
        <w:t>Controller</w:t>
      </w:r>
      <w:proofErr w:type="spellEnd"/>
      <w:r w:rsidRPr="00DA1A09">
        <w:t>): Контроллер является посредником между представлением и моделью. Он получает пользовательский ввод из представления и принимает решения о том, какая модель должна использоваться и какие действия должны быть выполнены. Контроллер обрабатывает запросы пользователя, взаимодействует с моделью для получения данных и обновления состояния модели, а затем выбирает соответствующее представление для отображения этих данных. Контроллер также отвечает за обработку логики взаимодействия между моделью и представлением.</w:t>
      </w:r>
    </w:p>
    <w:p w14:paraId="5E375A43" w14:textId="77777777" w:rsidR="00B86A66" w:rsidRPr="00B86A66" w:rsidRDefault="00B86A66" w:rsidP="00B86A66">
      <w:r w:rsidRPr="00B86A66">
        <w:t>Преимущества паттерна MVC в ASP.NET MVC:</w:t>
      </w:r>
    </w:p>
    <w:p w14:paraId="0C8EA9D0" w14:textId="77777777" w:rsidR="00B86A66" w:rsidRPr="00B86A66" w:rsidRDefault="00B86A66" w:rsidP="00B86A66">
      <w:pPr>
        <w:pStyle w:val="ab"/>
        <w:numPr>
          <w:ilvl w:val="0"/>
          <w:numId w:val="26"/>
        </w:numPr>
      </w:pPr>
      <w:r w:rsidRPr="00B86A66">
        <w:t xml:space="preserve">Разделение ответственности: Паттерн MVC позволяет четко разделить бизнес-логику, пользовательский интерфейс и взаимодействие с данными. Это упрощает поддержку кода и улучшает его </w:t>
      </w:r>
      <w:proofErr w:type="spellStart"/>
      <w:r w:rsidRPr="00B86A66">
        <w:t>переиспользуемость</w:t>
      </w:r>
      <w:proofErr w:type="spellEnd"/>
      <w:r w:rsidRPr="00B86A66">
        <w:t>.</w:t>
      </w:r>
    </w:p>
    <w:p w14:paraId="58155280" w14:textId="77777777" w:rsidR="00B86A66" w:rsidRPr="00B86A66" w:rsidRDefault="00B86A66" w:rsidP="00B86A66">
      <w:pPr>
        <w:pStyle w:val="ab"/>
        <w:numPr>
          <w:ilvl w:val="0"/>
          <w:numId w:val="26"/>
        </w:numPr>
      </w:pPr>
      <w:r w:rsidRPr="00B86A66">
        <w:t>Гибкость и масштабируемость: Отдельные компоненты паттерна MVC могут быть изменены или заменены независимо друг от друга, что позволяет легко расширять функциональность приложения.</w:t>
      </w:r>
    </w:p>
    <w:p w14:paraId="450ACC58" w14:textId="77777777" w:rsidR="00B86A66" w:rsidRPr="00B86A66" w:rsidRDefault="00B86A66" w:rsidP="00B86A66">
      <w:pPr>
        <w:pStyle w:val="ab"/>
        <w:numPr>
          <w:ilvl w:val="0"/>
          <w:numId w:val="26"/>
        </w:numPr>
      </w:pPr>
      <w:r w:rsidRPr="00B86A66">
        <w:t>Легкость тестирования: Благодаря разделению ответственности, каждый компонент паттерна MVC может быть протестирован отдельно, что упрощает создание модульных тестов и повышает надежность приложения.</w:t>
      </w:r>
    </w:p>
    <w:p w14:paraId="4A4E2FA0" w14:textId="77777777" w:rsidR="00B86A66" w:rsidRPr="00B86A66" w:rsidRDefault="00B86A66" w:rsidP="00B86A66">
      <w:r w:rsidRPr="00B86A66">
        <w:t>Недостатки паттерна MVC в ASP.NET MVC:</w:t>
      </w:r>
    </w:p>
    <w:p w14:paraId="3485D6EE" w14:textId="77777777" w:rsidR="00B86A66" w:rsidRPr="00B86A66" w:rsidRDefault="00B86A66" w:rsidP="00B86A66">
      <w:pPr>
        <w:pStyle w:val="ab"/>
        <w:numPr>
          <w:ilvl w:val="0"/>
          <w:numId w:val="27"/>
        </w:numPr>
      </w:pPr>
      <w:r w:rsidRPr="00B86A66">
        <w:t xml:space="preserve">Усложнение архитектуры: </w:t>
      </w:r>
      <w:proofErr w:type="gramStart"/>
      <w:r w:rsidRPr="00B86A66">
        <w:t>В</w:t>
      </w:r>
      <w:proofErr w:type="gramEnd"/>
      <w:r w:rsidRPr="00B86A66">
        <w:t xml:space="preserve"> некоторых случаях использование паттерна MVC может привести к более сложной архитектуре приложения, особенно при работе с более крупными проектами.</w:t>
      </w:r>
    </w:p>
    <w:p w14:paraId="0D933F15" w14:textId="77777777" w:rsidR="00B86A66" w:rsidRPr="00B86A66" w:rsidRDefault="00B86A66" w:rsidP="00B86A66">
      <w:pPr>
        <w:pStyle w:val="ab"/>
        <w:numPr>
          <w:ilvl w:val="0"/>
          <w:numId w:val="27"/>
        </w:numPr>
      </w:pPr>
      <w:r w:rsidRPr="00B86A66">
        <w:t xml:space="preserve">Накладные расходы: </w:t>
      </w:r>
      <w:proofErr w:type="gramStart"/>
      <w:r w:rsidRPr="00B86A66">
        <w:t>В</w:t>
      </w:r>
      <w:proofErr w:type="gramEnd"/>
      <w:r w:rsidRPr="00B86A66">
        <w:t xml:space="preserve"> связи с разделением ответственности и взаимодействием между компонентами, может возникнуть некоторое увеличение накладных расходов и сложности разработки.</w:t>
      </w:r>
    </w:p>
    <w:p w14:paraId="64E7BB34" w14:textId="77777777" w:rsidR="00B86A66" w:rsidRPr="00B86A66" w:rsidRDefault="00B86A66" w:rsidP="00B86A66">
      <w:pPr>
        <w:pStyle w:val="ab"/>
        <w:numPr>
          <w:ilvl w:val="0"/>
          <w:numId w:val="27"/>
        </w:numPr>
      </w:pPr>
      <w:r w:rsidRPr="00B86A66">
        <w:t>Необходимость обучения: Разработчикам, не знакомым с паттерном MVC, может потребоваться некоторое время для изучения и понимания его концепций и принципов.</w:t>
      </w:r>
    </w:p>
    <w:p w14:paraId="2905AB09" w14:textId="77777777" w:rsidR="00B86A66" w:rsidRPr="00B86A66" w:rsidRDefault="00B86A66" w:rsidP="00B86A66">
      <w:r w:rsidRPr="00B86A66">
        <w:t xml:space="preserve">В целом, паттерн MVC является мощным инструментом для организации кода в ASP.NET MVC приложениях. Он обеспечивает четкую структуру, легкость тестирования и </w:t>
      </w:r>
      <w:proofErr w:type="spellStart"/>
      <w:r w:rsidRPr="00B86A66">
        <w:t>переиспользуемость</w:t>
      </w:r>
      <w:proofErr w:type="spellEnd"/>
      <w:r w:rsidRPr="00B86A66">
        <w:t xml:space="preserve"> кода, хотя может потребоваться некоторое время и усилия для его освоения и эффективного применения.</w:t>
      </w:r>
    </w:p>
    <w:p w14:paraId="638334E5" w14:textId="7CC1F80B" w:rsidR="006770D1" w:rsidRPr="006770D1" w:rsidRDefault="006770D1" w:rsidP="006770D1">
      <w:r w:rsidRPr="006770D1">
        <w:t xml:space="preserve">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редставляет собой механизм, который обеспечивает управление транзакциями и группировку операций базы данных в рамках одной логической единицы работы. Он позволяет выполнить </w:t>
      </w:r>
      <w:r w:rsidRPr="006770D1">
        <w:lastRenderedPageBreak/>
        <w:t>несколько операций базы данных, таких как добавление, обновление и удаление данных, в пределах одной транзакции.</w:t>
      </w:r>
    </w:p>
    <w:p w14:paraId="3B91256F" w14:textId="77777777" w:rsidR="006770D1" w:rsidRPr="006770D1" w:rsidRDefault="006770D1" w:rsidP="006770D1">
      <w:r w:rsidRPr="006770D1">
        <w:t xml:space="preserve">Основные особенности и преимущества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w:t>
      </w:r>
    </w:p>
    <w:p w14:paraId="4A55F0E9" w14:textId="77777777" w:rsidR="006770D1" w:rsidRPr="006770D1" w:rsidRDefault="006770D1" w:rsidP="00D10549">
      <w:pPr>
        <w:pStyle w:val="ab"/>
        <w:numPr>
          <w:ilvl w:val="0"/>
          <w:numId w:val="34"/>
        </w:numPr>
      </w:pPr>
      <w:r w:rsidRPr="006770D1">
        <w:t xml:space="preserve">Управление транзакциями: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озволяет управлять транзакциями в приложении, обеспечивая атомарность операций. Если какая-либо операция не выполнится успешно, все изменения могут быть отменены (откат транзакции).</w:t>
      </w:r>
    </w:p>
    <w:p w14:paraId="5E07EF76" w14:textId="77777777" w:rsidR="006770D1" w:rsidRPr="006770D1" w:rsidRDefault="006770D1" w:rsidP="00D10549">
      <w:pPr>
        <w:pStyle w:val="ab"/>
        <w:numPr>
          <w:ilvl w:val="0"/>
          <w:numId w:val="34"/>
        </w:numPr>
      </w:pPr>
      <w:r w:rsidRPr="006770D1">
        <w:t>Улучшение производительности: Группировка операций базы данных в рамках одной транзакции может улучшить производительность, так как минимизируется количество обращений к базе данных.</w:t>
      </w:r>
    </w:p>
    <w:p w14:paraId="717A7361" w14:textId="77777777" w:rsidR="006770D1" w:rsidRPr="006770D1" w:rsidRDefault="006770D1" w:rsidP="00D10549">
      <w:pPr>
        <w:pStyle w:val="ab"/>
        <w:numPr>
          <w:ilvl w:val="0"/>
          <w:numId w:val="34"/>
        </w:numPr>
      </w:pPr>
      <w:r w:rsidRPr="006770D1">
        <w:t xml:space="preserve">Отложенное сохранение изменений: </w:t>
      </w:r>
      <w:proofErr w:type="gramStart"/>
      <w:r w:rsidRPr="006770D1">
        <w:t>С</w:t>
      </w:r>
      <w:proofErr w:type="gramEnd"/>
      <w:r w:rsidRPr="006770D1">
        <w:t xml:space="preserve"> помощью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вы можете отложить сохранение изменений в базу данных до определенного момента, что может быть полезно в некоторых сценариях, таких как массовое обновление данных.</w:t>
      </w:r>
    </w:p>
    <w:p w14:paraId="01A95790" w14:textId="77777777" w:rsidR="006770D1" w:rsidRPr="006770D1" w:rsidRDefault="006770D1" w:rsidP="00D10549">
      <w:pPr>
        <w:pStyle w:val="ab"/>
        <w:numPr>
          <w:ilvl w:val="0"/>
          <w:numId w:val="34"/>
        </w:numPr>
      </w:pPr>
      <w:r w:rsidRPr="006770D1">
        <w:t xml:space="preserve">Управление состоянием объектов: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может отслеживать состояние объектов и автоматически применять изменения при сохранении.</w:t>
      </w:r>
    </w:p>
    <w:p w14:paraId="5890E496" w14:textId="3A60890F" w:rsidR="006770D1" w:rsidRPr="006770D1" w:rsidRDefault="006770D1" w:rsidP="006770D1">
      <w:r w:rsidRPr="006770D1">
        <w:t xml:space="preserve">Паттерн </w:t>
      </w:r>
      <w:proofErr w:type="spellStart"/>
      <w:r w:rsidRPr="006770D1">
        <w:t>Repository</w:t>
      </w:r>
      <w:proofErr w:type="spellEnd"/>
      <w:r w:rsidRPr="006770D1">
        <w:t xml:space="preserve"> предоставляет абстракцию для доступа к данным и скрывает детали конкретного источника данных (например, базы данных) от остальной части приложения. </w:t>
      </w:r>
      <w:proofErr w:type="spellStart"/>
      <w:r w:rsidRPr="006770D1">
        <w:t>Репозиторий</w:t>
      </w:r>
      <w:proofErr w:type="spellEnd"/>
      <w:r w:rsidRPr="006770D1">
        <w:t xml:space="preserve"> обеспечивает единый интерфейс для работы с данными, скрывая сложности доступа к данным.</w:t>
      </w:r>
    </w:p>
    <w:p w14:paraId="499E2DF4" w14:textId="77777777" w:rsidR="006770D1" w:rsidRPr="006770D1" w:rsidRDefault="006770D1" w:rsidP="006770D1">
      <w:r w:rsidRPr="006770D1">
        <w:t xml:space="preserve">Основные особенности и преимущества паттерна </w:t>
      </w:r>
      <w:proofErr w:type="spellStart"/>
      <w:r w:rsidRPr="006770D1">
        <w:t>Repository</w:t>
      </w:r>
      <w:proofErr w:type="spellEnd"/>
      <w:r w:rsidRPr="006770D1">
        <w:t>:</w:t>
      </w:r>
    </w:p>
    <w:p w14:paraId="5455B850" w14:textId="77777777" w:rsidR="006770D1" w:rsidRPr="006770D1" w:rsidRDefault="006770D1" w:rsidP="00D10549">
      <w:pPr>
        <w:pStyle w:val="ab"/>
        <w:numPr>
          <w:ilvl w:val="0"/>
          <w:numId w:val="35"/>
        </w:numPr>
      </w:pPr>
      <w:r w:rsidRPr="006770D1">
        <w:t xml:space="preserve">Разделение доступа к данным: </w:t>
      </w:r>
      <w:proofErr w:type="spellStart"/>
      <w:r w:rsidRPr="006770D1">
        <w:t>Репозиторий</w:t>
      </w:r>
      <w:proofErr w:type="spellEnd"/>
      <w:r w:rsidRPr="006770D1">
        <w:t xml:space="preserve"> отделяет бизнес-логику от деталей доступа к данным, что упрощает сопровождение кода и повышает его </w:t>
      </w:r>
      <w:proofErr w:type="spellStart"/>
      <w:r w:rsidRPr="006770D1">
        <w:t>переиспользуемость</w:t>
      </w:r>
      <w:proofErr w:type="spellEnd"/>
      <w:r w:rsidRPr="006770D1">
        <w:t>.</w:t>
      </w:r>
    </w:p>
    <w:p w14:paraId="778CCA9F" w14:textId="77777777" w:rsidR="006770D1" w:rsidRPr="006770D1" w:rsidRDefault="006770D1" w:rsidP="00D10549">
      <w:pPr>
        <w:pStyle w:val="ab"/>
        <w:numPr>
          <w:ilvl w:val="0"/>
          <w:numId w:val="35"/>
        </w:numPr>
      </w:pPr>
      <w:r w:rsidRPr="006770D1">
        <w:t xml:space="preserve">Единый интерфейс: Паттерн </w:t>
      </w:r>
      <w:proofErr w:type="spellStart"/>
      <w:r w:rsidRPr="006770D1">
        <w:t>Repository</w:t>
      </w:r>
      <w:proofErr w:type="spellEnd"/>
      <w:r w:rsidRPr="006770D1">
        <w:t xml:space="preserve"> предоставляет единый интерфейс для работы с данными, что упрощает взаимодействие между компонентами приложения.</w:t>
      </w:r>
    </w:p>
    <w:p w14:paraId="1961DD4E" w14:textId="74EBD85F" w:rsidR="006770D1" w:rsidRPr="006770D1" w:rsidRDefault="006770D1" w:rsidP="00D10549">
      <w:pPr>
        <w:pStyle w:val="ab"/>
        <w:numPr>
          <w:ilvl w:val="0"/>
          <w:numId w:val="35"/>
        </w:numPr>
      </w:pPr>
      <w:r w:rsidRPr="006770D1">
        <w:t xml:space="preserve">Легкость тестирования: Благодаря абстракции, предоставляемой </w:t>
      </w:r>
      <w:proofErr w:type="spellStart"/>
      <w:r w:rsidRPr="006770D1">
        <w:t>репозиторием</w:t>
      </w:r>
      <w:proofErr w:type="spellEnd"/>
      <w:r w:rsidRPr="006770D1">
        <w:t xml:space="preserve">, легче проводить модульное тестирование кода, так как можно заменить реальную реализацию </w:t>
      </w:r>
      <w:proofErr w:type="spellStart"/>
      <w:r w:rsidRPr="006770D1">
        <w:t>репозитория</w:t>
      </w:r>
      <w:proofErr w:type="spellEnd"/>
      <w:r w:rsidRPr="006770D1">
        <w:t xml:space="preserve"> на мок-объекты или заглушки.</w:t>
      </w:r>
    </w:p>
    <w:p w14:paraId="1DB4C71F" w14:textId="64BC0A04" w:rsidR="006770D1" w:rsidRDefault="006770D1" w:rsidP="006770D1">
      <w:r w:rsidRPr="006770D1">
        <w:t xml:space="preserve">Комбинирование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с паттерном </w:t>
      </w:r>
      <w:proofErr w:type="spellStart"/>
      <w:r w:rsidRPr="006770D1">
        <w:t>Repository</w:t>
      </w:r>
      <w:proofErr w:type="spellEnd"/>
      <w:r w:rsidRPr="006770D1">
        <w:t xml:space="preserve"> и использование </w:t>
      </w:r>
      <w:proofErr w:type="spellStart"/>
      <w:r w:rsidRPr="006770D1">
        <w:t>Entity</w:t>
      </w:r>
      <w:proofErr w:type="spellEnd"/>
      <w:r w:rsidRPr="006770D1">
        <w:t xml:space="preserve"> </w:t>
      </w:r>
      <w:proofErr w:type="spellStart"/>
      <w:r w:rsidRPr="006770D1">
        <w:t>Framework</w:t>
      </w:r>
      <w:proofErr w:type="spellEnd"/>
      <w:r w:rsidRPr="006770D1">
        <w:t xml:space="preserve"> позволяет эффективно управлять доступом к данным, обеспечивает гибкость и легкость разработки, а также улучшает </w:t>
      </w:r>
      <w:proofErr w:type="spellStart"/>
      <w:r w:rsidRPr="006770D1">
        <w:t>сопровождаемость</w:t>
      </w:r>
      <w:proofErr w:type="spellEnd"/>
      <w:r w:rsidRPr="006770D1">
        <w:t xml:space="preserve"> и масштабируемость приложения на платформе ASP.NET MVC.</w:t>
      </w:r>
    </w:p>
    <w:p w14:paraId="3943808A" w14:textId="77777777" w:rsidR="008836CA" w:rsidRPr="008836CA" w:rsidRDefault="008836CA" w:rsidP="008836CA">
      <w:r w:rsidRPr="008836CA">
        <w:t xml:space="preserve">Многоуровневая архитектура (также называемая трехуровневой архитектурой) - это структурная модель разработки ПО, которая разделяет </w:t>
      </w:r>
      <w:r w:rsidRPr="008836CA">
        <w:lastRenderedPageBreak/>
        <w:t>систему на несколько логических уровней. Каждый уровень имеет определенную функциональность и общение с другими уровнями только через определенный интерфейс. Эта архитектура упрощает разработку, тестирование и сопровождение ПО.</w:t>
      </w:r>
    </w:p>
    <w:p w14:paraId="6DA6F9E2" w14:textId="4FE1758E" w:rsidR="008836CA" w:rsidRDefault="008836CA" w:rsidP="008836CA">
      <w:r w:rsidRPr="008836CA">
        <w:t>В многоуровневой ар</w:t>
      </w:r>
      <w:r w:rsidR="00D14C65">
        <w:t>хитектуре веб-приложения, как в</w:t>
      </w:r>
      <w:r w:rsidRPr="008836CA">
        <w:t xml:space="preserve"> случае</w:t>
      </w:r>
      <w:r w:rsidR="00D14C65">
        <w:t xml:space="preserve"> данного проекта</w:t>
      </w:r>
      <w:r w:rsidRPr="008836CA">
        <w:t>, обычно используются три слоя:</w:t>
      </w:r>
    </w:p>
    <w:p w14:paraId="376E64FA" w14:textId="2521214B" w:rsidR="008836CA" w:rsidRPr="008836CA" w:rsidRDefault="008836CA" w:rsidP="008836CA">
      <w:pPr>
        <w:pStyle w:val="ab"/>
        <w:numPr>
          <w:ilvl w:val="0"/>
          <w:numId w:val="37"/>
        </w:numPr>
      </w:pPr>
      <w:proofErr w:type="spellStart"/>
      <w:r w:rsidRPr="008836CA">
        <w:t>Data</w:t>
      </w:r>
      <w:proofErr w:type="spellEnd"/>
      <w:r w:rsidRPr="008836CA">
        <w:t xml:space="preserve"> </w:t>
      </w:r>
      <w:proofErr w:type="spellStart"/>
      <w:r w:rsidRPr="008836CA">
        <w:t>Access</w:t>
      </w:r>
      <w:proofErr w:type="spellEnd"/>
      <w:r w:rsidRPr="008836CA">
        <w:t xml:space="preserve"> </w:t>
      </w:r>
      <w:proofErr w:type="spellStart"/>
      <w:r w:rsidRPr="008836CA">
        <w:t>Layer</w:t>
      </w:r>
      <w:proofErr w:type="spellEnd"/>
      <w:r w:rsidRPr="008836CA">
        <w:t xml:space="preserve"> (DAL):</w:t>
      </w:r>
      <w:r>
        <w:t xml:space="preserve"> </w:t>
      </w:r>
      <w:r w:rsidRPr="008836CA">
        <w:t>DAL отвечает за доступ к данным и работу с источником данных, например, базой данных. В нем обычно находятся классы, которые взаимодействуют с базой данных, выполняют запросы, чтение, запись и обновление данных.</w:t>
      </w:r>
      <w:r>
        <w:t xml:space="preserve"> </w:t>
      </w:r>
      <w:r w:rsidRPr="008836CA">
        <w:t>DAL использует подход ORM (</w:t>
      </w:r>
      <w:proofErr w:type="spellStart"/>
      <w:r w:rsidRPr="008836CA">
        <w:t>Object-Relational</w:t>
      </w:r>
      <w:proofErr w:type="spellEnd"/>
      <w:r w:rsidRPr="008836CA">
        <w:t xml:space="preserve"> </w:t>
      </w:r>
      <w:proofErr w:type="spellStart"/>
      <w:r w:rsidRPr="008836CA">
        <w:t>Mapping</w:t>
      </w:r>
      <w:proofErr w:type="spellEnd"/>
      <w:r w:rsidRPr="008836CA">
        <w:t>) для отображения объектов приложения на таблицы базы данных. Чаще всего в этом слое используется ORM-</w:t>
      </w:r>
      <w:proofErr w:type="spellStart"/>
      <w:r w:rsidRPr="008836CA">
        <w:t>фреймворк</w:t>
      </w:r>
      <w:proofErr w:type="spellEnd"/>
      <w:r w:rsidRPr="008836CA">
        <w:t xml:space="preserve">, например, </w:t>
      </w:r>
      <w:proofErr w:type="spellStart"/>
      <w:r w:rsidRPr="008836CA">
        <w:t>Entity</w:t>
      </w:r>
      <w:proofErr w:type="spellEnd"/>
      <w:r w:rsidRPr="008836CA">
        <w:t xml:space="preserve"> </w:t>
      </w:r>
      <w:proofErr w:type="spellStart"/>
      <w:r w:rsidRPr="008836CA">
        <w:t>Framework</w:t>
      </w:r>
      <w:proofErr w:type="spellEnd"/>
      <w:r w:rsidRPr="008836CA">
        <w:t xml:space="preserve">, для упрощения работы с базой данных. DAL также может содержать </w:t>
      </w:r>
      <w:proofErr w:type="spellStart"/>
      <w:r w:rsidRPr="008836CA">
        <w:t>репозитории</w:t>
      </w:r>
      <w:proofErr w:type="spellEnd"/>
      <w:r w:rsidRPr="008836CA">
        <w:t>, которые предоставляют абстракцию над доступом к данным, скрывая детали взаимодействия с базой данных.</w:t>
      </w:r>
    </w:p>
    <w:p w14:paraId="68C26C01" w14:textId="3337F8AF" w:rsidR="008836CA" w:rsidRPr="008836CA" w:rsidRDefault="008836CA" w:rsidP="004618FA">
      <w:pPr>
        <w:pStyle w:val="ab"/>
        <w:numPr>
          <w:ilvl w:val="0"/>
          <w:numId w:val="37"/>
        </w:numPr>
      </w:pPr>
      <w:proofErr w:type="spellStart"/>
      <w:r w:rsidRPr="008836CA">
        <w:t>Business</w:t>
      </w:r>
      <w:proofErr w:type="spellEnd"/>
      <w:r w:rsidRPr="008836CA">
        <w:t xml:space="preserve"> </w:t>
      </w:r>
      <w:proofErr w:type="spellStart"/>
      <w:r w:rsidRPr="008836CA">
        <w:t>Logic</w:t>
      </w:r>
      <w:proofErr w:type="spellEnd"/>
      <w:r w:rsidRPr="008836CA">
        <w:t xml:space="preserve"> </w:t>
      </w:r>
      <w:proofErr w:type="spellStart"/>
      <w:r w:rsidRPr="008836CA">
        <w:t>Layer</w:t>
      </w:r>
      <w:proofErr w:type="spellEnd"/>
      <w:r w:rsidRPr="008836CA">
        <w:t xml:space="preserve"> (BLL):</w:t>
      </w:r>
      <w:r w:rsidR="004618FA">
        <w:t xml:space="preserve"> </w:t>
      </w:r>
      <w:r w:rsidRPr="008836CA">
        <w:t xml:space="preserve">BLL содержит бизнес-логику приложения, которая определяет правила и операции, связанные с предметной областью приложения. В этом слое находятся классы, которые обрабатывают и манипулируют данными, выполняют вычисления, проверки на </w:t>
      </w:r>
      <w:proofErr w:type="spellStart"/>
      <w:r w:rsidRPr="008836CA">
        <w:t>валидность</w:t>
      </w:r>
      <w:proofErr w:type="spellEnd"/>
      <w:r w:rsidRPr="008836CA">
        <w:t xml:space="preserve"> и другие операции, специфичные для бизнес-правил.</w:t>
      </w:r>
      <w:r w:rsidR="004618FA">
        <w:t xml:space="preserve"> </w:t>
      </w:r>
      <w:r w:rsidRPr="008836CA">
        <w:t xml:space="preserve">BLL использует данные, полученные из DAL, и применяет на них бизнес-правила. Он может содержать сервисы (классы), которые обеспечивают интерфейс для взаимодействия с DAL и предоставляют методы для выполнения операций с данными. BLL также может включать управление транзакциями </w:t>
      </w:r>
      <w:r w:rsidR="004618FA">
        <w:t xml:space="preserve">с помощью паттерна </w:t>
      </w:r>
      <w:proofErr w:type="spellStart"/>
      <w:r w:rsidR="004618FA">
        <w:t>Unit</w:t>
      </w:r>
      <w:proofErr w:type="spellEnd"/>
      <w:r w:rsidR="004618FA">
        <w:t xml:space="preserve"> </w:t>
      </w:r>
      <w:proofErr w:type="spellStart"/>
      <w:r w:rsidR="004618FA">
        <w:t>of</w:t>
      </w:r>
      <w:proofErr w:type="spellEnd"/>
      <w:r w:rsidR="004618FA">
        <w:t xml:space="preserve"> </w:t>
      </w:r>
      <w:proofErr w:type="spellStart"/>
      <w:r w:rsidR="004618FA">
        <w:t>Work</w:t>
      </w:r>
      <w:proofErr w:type="spellEnd"/>
      <w:r w:rsidR="004618FA">
        <w:t>.</w:t>
      </w:r>
    </w:p>
    <w:p w14:paraId="410A2FD9" w14:textId="38D08110" w:rsidR="008836CA" w:rsidRDefault="008836CA" w:rsidP="004618FA">
      <w:pPr>
        <w:pStyle w:val="ab"/>
        <w:numPr>
          <w:ilvl w:val="0"/>
          <w:numId w:val="37"/>
        </w:numPr>
      </w:pPr>
      <w:proofErr w:type="spellStart"/>
      <w:r w:rsidRPr="008836CA">
        <w:t>Presentation</w:t>
      </w:r>
      <w:proofErr w:type="spellEnd"/>
      <w:r w:rsidRPr="008836CA">
        <w:t xml:space="preserve"> </w:t>
      </w:r>
      <w:proofErr w:type="spellStart"/>
      <w:r w:rsidRPr="008836CA">
        <w:t>Layer</w:t>
      </w:r>
      <w:proofErr w:type="spellEnd"/>
      <w:r w:rsidRPr="008836CA">
        <w:t xml:space="preserve"> (</w:t>
      </w:r>
      <w:r w:rsidR="004618FA">
        <w:rPr>
          <w:lang w:val="en-US"/>
        </w:rPr>
        <w:t>WEB</w:t>
      </w:r>
      <w:r w:rsidRPr="008836CA">
        <w:t>):</w:t>
      </w:r>
      <w:r w:rsidR="004618FA">
        <w:t xml:space="preserve"> </w:t>
      </w:r>
      <w:r w:rsidR="004618FA">
        <w:rPr>
          <w:lang w:val="en-US"/>
        </w:rPr>
        <w:t>WEB</w:t>
      </w:r>
      <w:r w:rsidR="004618FA" w:rsidRPr="008836CA">
        <w:t xml:space="preserve"> </w:t>
      </w:r>
      <w:r w:rsidRPr="008836CA">
        <w:t>представляет пользовательский интерфейс (UI) приложения и обрабатывает ввод и вывод данных пользователю. Он включает в себя компоненты, такие как контроллеры и представления (</w:t>
      </w:r>
      <w:proofErr w:type="spellStart"/>
      <w:r w:rsidRPr="008836CA">
        <w:t>views</w:t>
      </w:r>
      <w:proofErr w:type="spellEnd"/>
      <w:r w:rsidRPr="008836CA">
        <w:t>) в случае ASP.NET MVC.</w:t>
      </w:r>
      <w:r w:rsidR="004618FA" w:rsidRPr="004618FA">
        <w:t xml:space="preserve"> </w:t>
      </w:r>
      <w:proofErr w:type="spellStart"/>
      <w:r w:rsidRPr="008836CA">
        <w:t>Presentation</w:t>
      </w:r>
      <w:proofErr w:type="spellEnd"/>
      <w:r w:rsidRPr="008836CA">
        <w:t xml:space="preserve"> </w:t>
      </w:r>
      <w:proofErr w:type="spellStart"/>
      <w:r w:rsidRPr="008836CA">
        <w:t>Layer</w:t>
      </w:r>
      <w:proofErr w:type="spellEnd"/>
      <w:r w:rsidRPr="008836CA">
        <w:t xml:space="preserve"> принимает запросы от пользователей, обрабатывает их с помощью контроллеров, которые взаимодействуют с BLL, чтобы получить нужные данные или выполнить операции. Контроллеры передают данные представлениям для отображения пользователю. Представления отвечают за отображение данных и обработку ввода пользователя. </w:t>
      </w:r>
      <w:proofErr w:type="spellStart"/>
      <w:r w:rsidRPr="008836CA">
        <w:t>Presentation</w:t>
      </w:r>
      <w:proofErr w:type="spellEnd"/>
      <w:r w:rsidRPr="008836CA">
        <w:t xml:space="preserve"> </w:t>
      </w:r>
      <w:proofErr w:type="spellStart"/>
      <w:r w:rsidRPr="008836CA">
        <w:t>Layer</w:t>
      </w:r>
      <w:proofErr w:type="spellEnd"/>
      <w:r w:rsidRPr="008836CA">
        <w:t xml:space="preserve"> также обрабатывает обратный поток данных, когда пользователь взаимодействует с UI и отправляет запросы обратно в систему.</w:t>
      </w:r>
    </w:p>
    <w:p w14:paraId="5AF8D0A7" w14:textId="5A626A92" w:rsidR="000D5107" w:rsidRPr="000D5107" w:rsidRDefault="000D5107" w:rsidP="000D5107">
      <w:r w:rsidRPr="000D5107">
        <w:t xml:space="preserve">Рассмотрим подробнее роль сервисов в многоуровневой архитектуре, где они находятся в слое BLL и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w:t>
      </w:r>
      <w:r w:rsidRPr="000D5107">
        <w:lastRenderedPageBreak/>
        <w:t xml:space="preserve">Кроме того, они будут использоваться в слое </w:t>
      </w:r>
      <w:proofErr w:type="spellStart"/>
      <w:r w:rsidRPr="000D5107">
        <w:t>Presentation</w:t>
      </w:r>
      <w:proofErr w:type="spellEnd"/>
      <w:r w:rsidRPr="000D5107">
        <w:t xml:space="preserve"> (</w:t>
      </w:r>
      <w:proofErr w:type="spellStart"/>
      <w:r w:rsidRPr="000D5107">
        <w:t>Web</w:t>
      </w:r>
      <w:proofErr w:type="spellEnd"/>
      <w:r w:rsidRPr="000D5107">
        <w:t>). Разберемся по пунктам:</w:t>
      </w:r>
    </w:p>
    <w:p w14:paraId="655BC4EA" w14:textId="3811E1BE" w:rsidR="000D5107" w:rsidRPr="000D5107" w:rsidRDefault="000D5107" w:rsidP="000D5107">
      <w:pPr>
        <w:pStyle w:val="ab"/>
        <w:numPr>
          <w:ilvl w:val="0"/>
          <w:numId w:val="45"/>
        </w:numPr>
      </w:pPr>
      <w:r w:rsidRPr="000D5107">
        <w:t>Сервисы в BLL содержат бизнес-логику и операции, специфичные для предметной области приложения. Они предоставляют интерфейс для взаимодействия с данными и выполнения операций над ними.</w:t>
      </w:r>
    </w:p>
    <w:p w14:paraId="0C9E37BA" w14:textId="77777777" w:rsidR="000D5107" w:rsidRPr="000D5107" w:rsidRDefault="000D5107" w:rsidP="000D5107">
      <w:pPr>
        <w:pStyle w:val="ab"/>
        <w:numPr>
          <w:ilvl w:val="0"/>
          <w:numId w:val="45"/>
        </w:numPr>
      </w:pPr>
      <w:r w:rsidRPr="000D5107">
        <w:t xml:space="preserve">Зависимость от DAL: Сервисы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и </w:t>
      </w:r>
      <w:proofErr w:type="spellStart"/>
      <w:r w:rsidRPr="000D5107">
        <w:t>репозитории</w:t>
      </w:r>
      <w:proofErr w:type="spellEnd"/>
      <w:r w:rsidRPr="000D5107">
        <w:t xml:space="preserve">. Они используют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для управления транзакциями и получения доступа к </w:t>
      </w:r>
      <w:proofErr w:type="spellStart"/>
      <w:r w:rsidRPr="000D5107">
        <w:t>репозиториям</w:t>
      </w:r>
      <w:proofErr w:type="spellEnd"/>
      <w:r w:rsidRPr="000D5107">
        <w:t>, которые в свою очередь обеспечивают абстракцию над доступом к данным в DAL.</w:t>
      </w:r>
    </w:p>
    <w:p w14:paraId="2CCC9192" w14:textId="77777777" w:rsidR="000D5107" w:rsidRPr="000D5107" w:rsidRDefault="000D5107" w:rsidP="000D5107">
      <w:pPr>
        <w:pStyle w:val="ab"/>
        <w:numPr>
          <w:ilvl w:val="0"/>
          <w:numId w:val="45"/>
        </w:numPr>
      </w:pPr>
      <w:r w:rsidRPr="000D5107">
        <w:t xml:space="preserve">Бизнес-логика: </w:t>
      </w:r>
      <w:proofErr w:type="gramStart"/>
      <w:r w:rsidRPr="000D5107">
        <w:t>В</w:t>
      </w:r>
      <w:proofErr w:type="gramEnd"/>
      <w:r w:rsidRPr="000D5107">
        <w:t xml:space="preserve"> сервисах реализуется бизнес-логика приложения, например, </w:t>
      </w:r>
      <w:proofErr w:type="spellStart"/>
      <w:r w:rsidRPr="000D5107">
        <w:t>валидация</w:t>
      </w:r>
      <w:proofErr w:type="spellEnd"/>
      <w:r w:rsidRPr="000D5107">
        <w:t xml:space="preserve"> данных, выполнение вычислений, применение бизнес-правил и преобразование данных.</w:t>
      </w:r>
    </w:p>
    <w:p w14:paraId="3EF94DF4" w14:textId="77777777" w:rsidR="000D5107" w:rsidRPr="000D5107" w:rsidRDefault="000D5107" w:rsidP="000D5107">
      <w:pPr>
        <w:pStyle w:val="ab"/>
        <w:numPr>
          <w:ilvl w:val="0"/>
          <w:numId w:val="45"/>
        </w:numPr>
      </w:pPr>
      <w:r w:rsidRPr="000D5107">
        <w:t xml:space="preserve">Взаимодействие с DAL: Сервисы используют методы </w:t>
      </w:r>
      <w:proofErr w:type="spellStart"/>
      <w:r w:rsidRPr="000D5107">
        <w:t>репозиториев</w:t>
      </w:r>
      <w:proofErr w:type="spellEnd"/>
      <w:r w:rsidRPr="000D5107">
        <w:t xml:space="preserve"> (которые в свою очередь работают с DAL) для выполнения операций чтения, записи и обновления данных.</w:t>
      </w:r>
    </w:p>
    <w:p w14:paraId="440C1B5D" w14:textId="6C2337AE" w:rsidR="000D5107" w:rsidRPr="000D5107" w:rsidRDefault="000D5107" w:rsidP="000D5107">
      <w:pPr>
        <w:pStyle w:val="ab"/>
        <w:numPr>
          <w:ilvl w:val="0"/>
          <w:numId w:val="45"/>
        </w:numPr>
      </w:pPr>
      <w:r w:rsidRPr="000D5107">
        <w:t xml:space="preserve">Взаимодействие с </w:t>
      </w:r>
      <w:r w:rsidRPr="000D5107">
        <w:rPr>
          <w:lang w:val="en-US"/>
        </w:rPr>
        <w:t>Presentation</w:t>
      </w:r>
      <w:r w:rsidRPr="000D5107">
        <w:t xml:space="preserve"> </w:t>
      </w:r>
      <w:r w:rsidRPr="000D5107">
        <w:rPr>
          <w:lang w:val="en-US"/>
        </w:rPr>
        <w:t>Layer</w:t>
      </w:r>
      <w:r w:rsidRPr="000D5107">
        <w:t xml:space="preserve"> (</w:t>
      </w:r>
      <w:r>
        <w:rPr>
          <w:lang w:val="en-US"/>
        </w:rPr>
        <w:t>WEB</w:t>
      </w:r>
      <w:r w:rsidRPr="000D5107">
        <w:t xml:space="preserve">): </w:t>
      </w:r>
      <w:r>
        <w:t>в</w:t>
      </w:r>
      <w:r w:rsidRPr="000D5107">
        <w:t xml:space="preserve"> </w:t>
      </w:r>
      <w:r>
        <w:t xml:space="preserve">слое </w:t>
      </w:r>
      <w:r>
        <w:rPr>
          <w:lang w:val="en-US"/>
        </w:rPr>
        <w:t>WEB</w:t>
      </w:r>
      <w:r w:rsidRPr="000D5107">
        <w:t xml:space="preserve"> контроллеры обрабатывают запросы пользователей и взаимодействуют с сервисами. Контроллеры принимают входные данные, вызывают соответствующие методы сервисов для обработки запроса и получения необходимых данных.</w:t>
      </w:r>
    </w:p>
    <w:p w14:paraId="1F82A4EA" w14:textId="77777777" w:rsidR="000D5107" w:rsidRPr="000D5107" w:rsidRDefault="000D5107" w:rsidP="00AE11DA">
      <w:pPr>
        <w:pStyle w:val="ab"/>
        <w:numPr>
          <w:ilvl w:val="0"/>
          <w:numId w:val="45"/>
        </w:numPr>
      </w:pPr>
      <w:r w:rsidRPr="000D5107">
        <w:t>Зависимость от сервисов: Контроллеры зависят от сервисов, поэтому требуется внедрение зависимостей (DI), чтобы контроллеры могли получить экземпляры соответствующих сервисов для выполнения операций.</w:t>
      </w:r>
    </w:p>
    <w:p w14:paraId="71FD6E96" w14:textId="77777777" w:rsidR="000D5107" w:rsidRPr="000D5107" w:rsidRDefault="000D5107" w:rsidP="00AE11DA">
      <w:pPr>
        <w:pStyle w:val="ab"/>
        <w:numPr>
          <w:ilvl w:val="0"/>
          <w:numId w:val="45"/>
        </w:numPr>
      </w:pPr>
      <w:r w:rsidRPr="000D5107">
        <w:t>Передача данных: Сервисы возвращают данные, полученные из BLL, обратно в контроллеры, которые затем передают эти данные в представления (</w:t>
      </w:r>
      <w:proofErr w:type="spellStart"/>
      <w:r w:rsidRPr="000D5107">
        <w:t>views</w:t>
      </w:r>
      <w:proofErr w:type="spellEnd"/>
      <w:r w:rsidRPr="000D5107">
        <w:t>) для отображения пользователю.</w:t>
      </w:r>
    </w:p>
    <w:p w14:paraId="3EDA7604" w14:textId="4ECBA85C" w:rsidR="008836CA" w:rsidRPr="008836CA" w:rsidRDefault="000D5107" w:rsidP="004618FA">
      <w:r>
        <w:t>Таким образом, м</w:t>
      </w:r>
      <w:r w:rsidR="008836CA" w:rsidRPr="008836CA">
        <w:t>ногоуровневая архитектура позволяет разделить различные аспекты приложения на логические слои, упростить разработку, обеспечить модульность и повторное использование кода. Каждый слой имеет свою ответственность, что делает код более организованным, понятным и легким для сопровождения и масштабирования.</w:t>
      </w:r>
    </w:p>
    <w:p w14:paraId="7297A574" w14:textId="2A11862A" w:rsidR="00261B18" w:rsidRPr="00261B18" w:rsidRDefault="00261B18" w:rsidP="00261B18">
      <w:r>
        <w:t xml:space="preserve">Также в проекте было использовано внедрение зависимостей. </w:t>
      </w:r>
      <w:r w:rsidRPr="00261B18">
        <w:t>Внедрение зависимостей (</w:t>
      </w:r>
      <w:proofErr w:type="spellStart"/>
      <w:r w:rsidRPr="00261B18">
        <w:t>Dependency</w:t>
      </w:r>
      <w:proofErr w:type="spellEnd"/>
      <w:r w:rsidRPr="00261B18">
        <w:t xml:space="preserve"> </w:t>
      </w:r>
      <w:proofErr w:type="spellStart"/>
      <w:r w:rsidRPr="00261B18">
        <w:t>Injection</w:t>
      </w:r>
      <w:proofErr w:type="spellEnd"/>
      <w:r w:rsidRPr="00261B18">
        <w:t xml:space="preserve">, DI) является ключевым паттерном, который </w:t>
      </w:r>
      <w:r w:rsidR="003E6539">
        <w:t>используется</w:t>
      </w:r>
      <w:r w:rsidRPr="00261B18">
        <w:t xml:space="preserve"> для объединения компонентов в проекте и обеспечения слабой связности между ними. Этот паттерн позволяет инвертировать контроль над созданием и управлением зависимостями, делая систему более гибкой и легко тестируемой.</w:t>
      </w:r>
    </w:p>
    <w:p w14:paraId="3EB345C8" w14:textId="77777777" w:rsidR="00261B18" w:rsidRPr="00261B18" w:rsidRDefault="00261B18" w:rsidP="00261B18">
      <w:r w:rsidRPr="00261B18">
        <w:t>Основные понятия и принципы внедрения зависимостей:</w:t>
      </w:r>
    </w:p>
    <w:p w14:paraId="7E88E032" w14:textId="77777777" w:rsidR="00261B18" w:rsidRPr="00261B18" w:rsidRDefault="00261B18" w:rsidP="00261B18">
      <w:pPr>
        <w:pStyle w:val="ab"/>
        <w:numPr>
          <w:ilvl w:val="0"/>
          <w:numId w:val="41"/>
        </w:numPr>
      </w:pPr>
      <w:r w:rsidRPr="00261B18">
        <w:t xml:space="preserve">Зависимость: Зависимость - это объект, от которого зависит другой </w:t>
      </w:r>
      <w:r w:rsidRPr="00261B18">
        <w:lastRenderedPageBreak/>
        <w:t>объект для своего функционирования. Например, класс контроллера может зависеть от сервиса для выполнения операций над данными.</w:t>
      </w:r>
    </w:p>
    <w:p w14:paraId="640DD67F" w14:textId="77777777" w:rsidR="00261B18" w:rsidRPr="00261B18" w:rsidRDefault="00261B18" w:rsidP="00261B18">
      <w:pPr>
        <w:pStyle w:val="ab"/>
        <w:numPr>
          <w:ilvl w:val="0"/>
          <w:numId w:val="41"/>
        </w:numPr>
      </w:pPr>
      <w:r w:rsidRPr="00261B18">
        <w:t>Инверсия контроля: Инверсия контроля означает, что создание и управление зависимостями осуществляются не самим объектом, который их использует, а внешним компонентом (DI-контейнером).</w:t>
      </w:r>
    </w:p>
    <w:p w14:paraId="01EABB8E" w14:textId="77777777" w:rsidR="00261B18" w:rsidRPr="00261B18" w:rsidRDefault="00261B18" w:rsidP="00261B18">
      <w:pPr>
        <w:pStyle w:val="ab"/>
        <w:numPr>
          <w:ilvl w:val="0"/>
          <w:numId w:val="41"/>
        </w:numPr>
      </w:pPr>
      <w:r w:rsidRPr="00261B18">
        <w:t>DI-контейнер: DI-контейнер является центральным компонентом, который отвечает за создание и внедрение зависимостей в систему. Он содержит конфигурацию, которая определяет, какие зависимости должны быть созданы и как они должны быть внедрены.</w:t>
      </w:r>
    </w:p>
    <w:p w14:paraId="2529DBE7" w14:textId="77777777" w:rsidR="00261B18" w:rsidRPr="00261B18" w:rsidRDefault="00261B18" w:rsidP="00261B18">
      <w:r w:rsidRPr="00261B18">
        <w:t>Преимущества внедрения зависимостей:</w:t>
      </w:r>
    </w:p>
    <w:p w14:paraId="51E5F1EE" w14:textId="77777777" w:rsidR="00261B18" w:rsidRPr="00261B18" w:rsidRDefault="00261B18" w:rsidP="00261B18">
      <w:pPr>
        <w:pStyle w:val="ab"/>
        <w:numPr>
          <w:ilvl w:val="0"/>
          <w:numId w:val="42"/>
        </w:numPr>
      </w:pPr>
      <w:r w:rsidRPr="00261B18">
        <w:t>Уменьшение связности: Внедрение зависимостей позволяет снизить связность между компонентами, так как объекты получают свои зависимости извне. Это делает код более гибким, модульным и легко тестируемым.</w:t>
      </w:r>
    </w:p>
    <w:p w14:paraId="7D7F0D1A" w14:textId="77777777" w:rsidR="00261B18" w:rsidRPr="00261B18" w:rsidRDefault="00261B18" w:rsidP="00261B18">
      <w:pPr>
        <w:pStyle w:val="ab"/>
        <w:numPr>
          <w:ilvl w:val="0"/>
          <w:numId w:val="42"/>
        </w:numPr>
      </w:pPr>
      <w:r w:rsidRPr="00261B18">
        <w:t>Упрощение тестирования: Благодаря DI вы можете легко создавать и внедрять заглушки (</w:t>
      </w:r>
      <w:proofErr w:type="spellStart"/>
      <w:r w:rsidRPr="00261B18">
        <w:t>mock</w:t>
      </w:r>
      <w:proofErr w:type="spellEnd"/>
      <w:r w:rsidRPr="00261B18">
        <w:t xml:space="preserve"> </w:t>
      </w:r>
      <w:proofErr w:type="spellStart"/>
      <w:r w:rsidRPr="00261B18">
        <w:t>objects</w:t>
      </w:r>
      <w:proofErr w:type="spellEnd"/>
      <w:r w:rsidRPr="00261B18">
        <w:t>) или поддельные реализации зависимостей во время тестирования. Это упрощает юнит-тестирование компонентов и повышает их надежность.</w:t>
      </w:r>
    </w:p>
    <w:p w14:paraId="0E268FE4" w14:textId="77777777" w:rsidR="00261B18" w:rsidRPr="00261B18" w:rsidRDefault="00261B18" w:rsidP="00261B18">
      <w:pPr>
        <w:pStyle w:val="ab"/>
        <w:numPr>
          <w:ilvl w:val="0"/>
          <w:numId w:val="42"/>
        </w:numPr>
      </w:pPr>
      <w:r w:rsidRPr="00261B18">
        <w:t xml:space="preserve">Повторное использование: DI позволяет легко </w:t>
      </w:r>
      <w:proofErr w:type="spellStart"/>
      <w:r w:rsidRPr="00261B18">
        <w:t>переиспользовать</w:t>
      </w:r>
      <w:proofErr w:type="spellEnd"/>
      <w:r w:rsidRPr="00261B18">
        <w:t xml:space="preserve"> компоненты в разных контекстах, так как их зависимости могут быть заменены или настроены для разных сценариев использования без изменения самого компонента.</w:t>
      </w:r>
    </w:p>
    <w:p w14:paraId="786AD19A" w14:textId="77777777" w:rsidR="00261B18" w:rsidRPr="00261B18" w:rsidRDefault="00261B18" w:rsidP="00261B18">
      <w:r w:rsidRPr="00261B18">
        <w:t>Как работает внедрение зависимостей:</w:t>
      </w:r>
    </w:p>
    <w:p w14:paraId="34F7EE7E" w14:textId="330F6347" w:rsidR="00261B18" w:rsidRPr="00261B18" w:rsidRDefault="00261B18" w:rsidP="003E6539">
      <w:pPr>
        <w:pStyle w:val="ab"/>
        <w:numPr>
          <w:ilvl w:val="0"/>
          <w:numId w:val="43"/>
        </w:numPr>
      </w:pPr>
      <w:r w:rsidRPr="00261B18">
        <w:t xml:space="preserve">Конфигурация DI-контейнера: Сначала </w:t>
      </w:r>
      <w:r w:rsidR="00FD79D3">
        <w:t>происходит опред</w:t>
      </w:r>
      <w:r w:rsidR="00D73388">
        <w:t>е</w:t>
      </w:r>
      <w:r w:rsidR="00FD79D3">
        <w:t>ление</w:t>
      </w:r>
      <w:r w:rsidRPr="00261B18">
        <w:t xml:space="preserve"> конфигураци</w:t>
      </w:r>
      <w:r w:rsidR="00FD79D3">
        <w:t>и</w:t>
      </w:r>
      <w:r w:rsidRPr="00261B18">
        <w:t xml:space="preserve"> DI-контейнера, в которой </w:t>
      </w:r>
      <w:r w:rsidR="00FD79D3">
        <w:t>указывается</w:t>
      </w:r>
      <w:r w:rsidRPr="00261B18">
        <w:t>, какие зависимости и как они должны быть созданы и внедрены. Это может быть выполнено с использованием кода или конфигурационных файлов.</w:t>
      </w:r>
    </w:p>
    <w:p w14:paraId="268520D5" w14:textId="77777777" w:rsidR="00261B18" w:rsidRPr="00261B18" w:rsidRDefault="00261B18" w:rsidP="00FD79D3">
      <w:pPr>
        <w:pStyle w:val="ab"/>
        <w:numPr>
          <w:ilvl w:val="0"/>
          <w:numId w:val="43"/>
        </w:numPr>
      </w:pPr>
      <w:r w:rsidRPr="00261B18">
        <w:t xml:space="preserve">Внедрение зависимостей: Когда компонент требует определенную зависимость, DI-контейнер создает и внедряет ее в объект-получатель. Внедрение может осуществляться </w:t>
      </w:r>
      <w:proofErr w:type="gramStart"/>
      <w:r w:rsidRPr="00261B18">
        <w:t>через конструктор</w:t>
      </w:r>
      <w:proofErr w:type="gramEnd"/>
      <w:r w:rsidRPr="00261B18">
        <w:t>, методы или свойства.</w:t>
      </w:r>
    </w:p>
    <w:p w14:paraId="5C4942AD" w14:textId="77777777" w:rsidR="00261B18" w:rsidRPr="00261B18" w:rsidRDefault="00261B18" w:rsidP="00FD79D3">
      <w:pPr>
        <w:pStyle w:val="ab"/>
        <w:numPr>
          <w:ilvl w:val="0"/>
          <w:numId w:val="43"/>
        </w:numPr>
      </w:pPr>
      <w:r w:rsidRPr="00261B18">
        <w:t xml:space="preserve">Жизненный цикл зависимостей: DI-контейнер также управляет жизненным циклом зависимостей. Это может быть </w:t>
      </w:r>
      <w:proofErr w:type="spellStart"/>
      <w:r w:rsidRPr="00261B18">
        <w:t>синглтон</w:t>
      </w:r>
      <w:proofErr w:type="spellEnd"/>
      <w:r w:rsidRPr="00261B18">
        <w:t xml:space="preserve"> (одиночка), новый экземпляр для каждого запроса или другие варианты.</w:t>
      </w:r>
    </w:p>
    <w:p w14:paraId="018FC2A4" w14:textId="77777777" w:rsidR="00261B18" w:rsidRPr="00261B18" w:rsidRDefault="00261B18" w:rsidP="00FD79D3">
      <w:pPr>
        <w:pStyle w:val="ab"/>
        <w:numPr>
          <w:ilvl w:val="0"/>
          <w:numId w:val="43"/>
        </w:numPr>
      </w:pPr>
      <w:r w:rsidRPr="00261B18">
        <w:t>Использование зависимостей: Объекты, получившие свои зависимости, могут использовать их для выполнения своей работы. Зависимости становятся доступными для использования без явного создания или управления ими внутри объекта.</w:t>
      </w:r>
    </w:p>
    <w:p w14:paraId="34A2BC79" w14:textId="23097C5C" w:rsidR="005D55DA" w:rsidRPr="00D73388" w:rsidRDefault="00261B18" w:rsidP="00D73388">
      <w:r w:rsidRPr="00261B18">
        <w:t xml:space="preserve">Внедрение зависимостей помогает разделить ответственность и создает более гибкую архитектуру приложения. </w:t>
      </w:r>
      <w:r w:rsidR="005D55DA">
        <w:rPr>
          <w:rFonts w:cs="Times New Roman"/>
          <w:lang w:eastAsia="en-US" w:bidi="ar-SA"/>
        </w:rPr>
        <w:br w:type="page"/>
      </w:r>
    </w:p>
    <w:p w14:paraId="6EFB41AB" w14:textId="32D100E5" w:rsidR="003058AF" w:rsidRDefault="005D55DA" w:rsidP="008B293A">
      <w:pPr>
        <w:pStyle w:val="1"/>
      </w:pPr>
      <w:r>
        <w:lastRenderedPageBreak/>
        <w:t>Функциональные возможности программы</w:t>
      </w:r>
    </w:p>
    <w:p w14:paraId="171C1D19" w14:textId="2C94FBA2" w:rsidR="005D55DA" w:rsidRDefault="005D55DA" w:rsidP="005D55DA">
      <w:pPr>
        <w:rPr>
          <w:lang w:eastAsia="en-US" w:bidi="ar-SA"/>
        </w:rPr>
      </w:pPr>
    </w:p>
    <w:p w14:paraId="27C72D99" w14:textId="4D4BA233" w:rsidR="005D55DA" w:rsidRDefault="005D55DA" w:rsidP="005D55DA">
      <w:pPr>
        <w:spacing w:line="10" w:lineRule="atLeast"/>
        <w:rPr>
          <w:rFonts w:cs="Times New Roman"/>
        </w:rPr>
      </w:pPr>
      <w:r>
        <w:rPr>
          <w:rFonts w:cs="Times New Roman"/>
        </w:rPr>
        <w:t xml:space="preserve">Возможности программного средства продемонстрированы с помощью веб-приложения. Техническое изложение предоставляемого функционала можно увидеть на </w:t>
      </w:r>
      <w:r>
        <w:rPr>
          <w:rFonts w:cs="Times New Roman"/>
          <w:lang w:val="en-US"/>
        </w:rPr>
        <w:t>use</w:t>
      </w:r>
      <w:r>
        <w:rPr>
          <w:rFonts w:cs="Times New Roman"/>
        </w:rPr>
        <w:t>-</w:t>
      </w:r>
      <w:r>
        <w:rPr>
          <w:rFonts w:cs="Times New Roman"/>
          <w:lang w:val="en-US"/>
        </w:rPr>
        <w:t>case</w:t>
      </w:r>
      <w:r>
        <w:rPr>
          <w:rFonts w:cs="Times New Roman"/>
        </w:rPr>
        <w:t xml:space="preserve"> </w:t>
      </w:r>
      <w:r w:rsidR="007C3A9A">
        <w:rPr>
          <w:rFonts w:cs="Times New Roman"/>
        </w:rPr>
        <w:t>диаграмме (см. рисунок 1)</w:t>
      </w:r>
      <w:r>
        <w:rPr>
          <w:rFonts w:cs="Times New Roman"/>
        </w:rPr>
        <w:t>:</w:t>
      </w:r>
    </w:p>
    <w:p w14:paraId="09623BDF" w14:textId="77777777" w:rsidR="005D55DA" w:rsidRDefault="005D55DA" w:rsidP="005D55DA">
      <w:pPr>
        <w:spacing w:line="10" w:lineRule="atLeast"/>
        <w:rPr>
          <w:rFonts w:cs="Times New Roman"/>
          <w:noProof/>
        </w:rPr>
      </w:pPr>
    </w:p>
    <w:p w14:paraId="6A864E7D" w14:textId="6D3B8C69" w:rsidR="005D55DA" w:rsidRDefault="005D55DA" w:rsidP="005D55DA">
      <w:pPr>
        <w:jc w:val="center"/>
        <w:rPr>
          <w:lang w:eastAsia="en-US" w:bidi="ar-SA"/>
        </w:rPr>
      </w:pPr>
      <w:r>
        <w:rPr>
          <w:b/>
          <w:caps/>
          <w:noProof/>
          <w:lang w:bidi="ar-SA"/>
        </w:rPr>
        <w:drawing>
          <wp:inline distT="0" distB="0" distL="0" distR="0" wp14:anchorId="1DE8DE29" wp14:editId="1F047BA3">
            <wp:extent cx="5161280" cy="2427817"/>
            <wp:effectExtent l="95250" t="95250" r="96520" b="869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9957" cy="2431898"/>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086925B" w14:textId="77777777" w:rsidR="005D55DA" w:rsidRDefault="005D55DA" w:rsidP="005D55DA">
      <w:pPr>
        <w:jc w:val="center"/>
        <w:rPr>
          <w:lang w:eastAsia="en-US" w:bidi="ar-SA"/>
        </w:rPr>
      </w:pPr>
    </w:p>
    <w:p w14:paraId="36EEB730" w14:textId="7BAD9094" w:rsidR="005D55DA" w:rsidRDefault="005D55DA" w:rsidP="005D55DA">
      <w:pPr>
        <w:jc w:val="center"/>
        <w:rPr>
          <w:rFonts w:cs="Times New Roman"/>
        </w:rPr>
      </w:pPr>
      <w:r>
        <w:rPr>
          <w:lang w:eastAsia="en-US" w:bidi="ar-SA"/>
        </w:rPr>
        <w:t xml:space="preserve">Рисунок 1 </w:t>
      </w:r>
      <w:r>
        <w:rPr>
          <w:rFonts w:cs="Times New Roman"/>
        </w:rPr>
        <w:t xml:space="preserve">– </w:t>
      </w:r>
      <w:r>
        <w:rPr>
          <w:rFonts w:cs="Times New Roman"/>
          <w:lang w:val="en-US"/>
        </w:rPr>
        <w:t>Use</w:t>
      </w:r>
      <w:r w:rsidRPr="005D55DA">
        <w:rPr>
          <w:rFonts w:cs="Times New Roman"/>
        </w:rPr>
        <w:t>-</w:t>
      </w:r>
      <w:r>
        <w:rPr>
          <w:rFonts w:cs="Times New Roman"/>
          <w:lang w:val="en-US"/>
        </w:rPr>
        <w:t>case</w:t>
      </w:r>
      <w:r w:rsidRPr="005D55DA">
        <w:rPr>
          <w:rFonts w:cs="Times New Roman"/>
        </w:rPr>
        <w:t xml:space="preserve"> </w:t>
      </w:r>
      <w:r>
        <w:rPr>
          <w:rFonts w:cs="Times New Roman"/>
        </w:rPr>
        <w:t>диаграмма приложения</w:t>
      </w:r>
    </w:p>
    <w:p w14:paraId="4C906E3C" w14:textId="77777777" w:rsidR="005D55DA" w:rsidRDefault="005D55DA" w:rsidP="005D55DA">
      <w:pPr>
        <w:jc w:val="center"/>
        <w:rPr>
          <w:rFonts w:cs="Times New Roman"/>
        </w:rPr>
      </w:pPr>
    </w:p>
    <w:p w14:paraId="3714464F" w14:textId="77777777" w:rsidR="00A8509F" w:rsidRDefault="005D55DA" w:rsidP="007C3A9A">
      <w:pPr>
        <w:spacing w:line="10" w:lineRule="atLeast"/>
        <w:rPr>
          <w:rFonts w:cs="Times New Roman"/>
        </w:rPr>
      </w:pPr>
      <w:r>
        <w:rPr>
          <w:rFonts w:cs="Times New Roman"/>
        </w:rPr>
        <w:t>Чтобы получить доступ к основным функциям приложения, пользователю необходимо пройти регистрацию</w:t>
      </w:r>
      <w:r w:rsidR="007C3A9A">
        <w:rPr>
          <w:rFonts w:cs="Times New Roman"/>
        </w:rPr>
        <w:t xml:space="preserve"> (см. рисунок 3)</w:t>
      </w:r>
      <w:r w:rsidR="00A8509F">
        <w:rPr>
          <w:rFonts w:cs="Times New Roman"/>
        </w:rPr>
        <w:t>.</w:t>
      </w:r>
    </w:p>
    <w:p w14:paraId="074B74BA" w14:textId="77777777" w:rsidR="00A8509F" w:rsidRDefault="00A8509F" w:rsidP="00A8509F">
      <w:pPr>
        <w:spacing w:line="10" w:lineRule="atLeast"/>
        <w:ind w:firstLine="0"/>
        <w:rPr>
          <w:rFonts w:cs="Times New Roman"/>
        </w:rPr>
      </w:pPr>
    </w:p>
    <w:p w14:paraId="79915841" w14:textId="35895784" w:rsidR="00A8509F" w:rsidRDefault="00A8509F" w:rsidP="00A8509F">
      <w:pPr>
        <w:spacing w:line="10" w:lineRule="atLeast"/>
        <w:jc w:val="center"/>
        <w:rPr>
          <w:rFonts w:cs="Times New Roman"/>
        </w:rPr>
      </w:pPr>
      <w:r>
        <w:rPr>
          <w:noProof/>
          <w:lang w:bidi="ar-SA"/>
        </w:rPr>
        <w:drawing>
          <wp:inline distT="0" distB="0" distL="0" distR="0" wp14:anchorId="38509B8B" wp14:editId="51A35EA2">
            <wp:extent cx="2097617" cy="2930727"/>
            <wp:effectExtent l="171450" t="171450" r="188595" b="1936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4836" b="6259"/>
                    <a:stretch/>
                  </pic:blipFill>
                  <pic:spPr bwMode="auto">
                    <a:xfrm>
                      <a:off x="0" y="0"/>
                      <a:ext cx="2117975" cy="29591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p w14:paraId="70EF2988" w14:textId="62C8D17C" w:rsidR="00A8509F" w:rsidRDefault="00A8509F" w:rsidP="007C3A9A">
      <w:pPr>
        <w:spacing w:line="10" w:lineRule="atLeast"/>
        <w:rPr>
          <w:rFonts w:cs="Times New Roman"/>
        </w:rPr>
      </w:pPr>
    </w:p>
    <w:p w14:paraId="19D90286" w14:textId="77777777" w:rsidR="00A8509F" w:rsidRDefault="00A8509F" w:rsidP="00A8509F">
      <w:pPr>
        <w:spacing w:line="10" w:lineRule="atLeast"/>
        <w:jc w:val="center"/>
        <w:rPr>
          <w:rFonts w:cs="Times New Roman"/>
        </w:rPr>
      </w:pPr>
      <w:r>
        <w:rPr>
          <w:rFonts w:cs="Times New Roman"/>
        </w:rPr>
        <w:t>Рисунок 2 – Страница входа</w:t>
      </w:r>
    </w:p>
    <w:p w14:paraId="525B451D" w14:textId="26CF293A" w:rsidR="00A8509F" w:rsidRDefault="00A8509F" w:rsidP="00A8509F">
      <w:pPr>
        <w:spacing w:line="10" w:lineRule="atLeast"/>
        <w:ind w:firstLine="0"/>
        <w:rPr>
          <w:rFonts w:cs="Times New Roman"/>
        </w:rPr>
      </w:pPr>
    </w:p>
    <w:p w14:paraId="2ED4BAD0" w14:textId="16658253" w:rsidR="007C3A9A" w:rsidRDefault="00A8509F" w:rsidP="00A8509F">
      <w:pPr>
        <w:spacing w:line="10" w:lineRule="atLeast"/>
        <w:rPr>
          <w:rFonts w:cs="Times New Roman"/>
        </w:rPr>
      </w:pPr>
      <w:r>
        <w:rPr>
          <w:rFonts w:cs="Times New Roman"/>
        </w:rPr>
        <w:t xml:space="preserve"> Е</w:t>
      </w:r>
      <w:r w:rsidR="005D55DA">
        <w:rPr>
          <w:rFonts w:cs="Times New Roman"/>
        </w:rPr>
        <w:t>сли он уже зарегистрирован, пройти авторизацию</w:t>
      </w:r>
      <w:r w:rsidR="007C3A9A">
        <w:rPr>
          <w:rFonts w:cs="Times New Roman"/>
        </w:rPr>
        <w:t xml:space="preserve"> (см. рисунок 2)</w:t>
      </w:r>
      <w:r w:rsidR="005D55DA">
        <w:rPr>
          <w:rFonts w:cs="Times New Roman"/>
        </w:rPr>
        <w:t>, используя данные, которые он указывал при регистрации.</w:t>
      </w:r>
    </w:p>
    <w:p w14:paraId="4F455D54" w14:textId="77777777" w:rsidR="00A8509F" w:rsidRPr="00A8509F" w:rsidRDefault="00A8509F" w:rsidP="00A8509F">
      <w:pPr>
        <w:spacing w:line="10" w:lineRule="atLeast"/>
        <w:rPr>
          <w:rFonts w:cs="Times New Roman"/>
        </w:rPr>
      </w:pPr>
    </w:p>
    <w:p w14:paraId="307994D0" w14:textId="320F9514" w:rsidR="007C3A9A" w:rsidRDefault="007C3A9A" w:rsidP="007C3A9A">
      <w:pPr>
        <w:spacing w:line="10" w:lineRule="atLeast"/>
        <w:jc w:val="center"/>
        <w:rPr>
          <w:rFonts w:cs="Times New Roman"/>
        </w:rPr>
      </w:pPr>
      <w:r>
        <w:rPr>
          <w:noProof/>
          <w:lang w:bidi="ar-SA"/>
        </w:rPr>
        <w:drawing>
          <wp:inline distT="0" distB="0" distL="0" distR="0" wp14:anchorId="571D1E48" wp14:editId="7CA8172C">
            <wp:extent cx="3401630" cy="5852584"/>
            <wp:effectExtent l="152400" t="133350" r="85090" b="914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4552" b="5807"/>
                    <a:stretch/>
                  </pic:blipFill>
                  <pic:spPr bwMode="auto">
                    <a:xfrm>
                      <a:off x="0" y="0"/>
                      <a:ext cx="3447067" cy="5930759"/>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AD7001A" w14:textId="739AA942" w:rsidR="007C3A9A" w:rsidRDefault="007C3A9A" w:rsidP="007C3A9A">
      <w:pPr>
        <w:spacing w:line="10" w:lineRule="atLeast"/>
        <w:jc w:val="center"/>
        <w:rPr>
          <w:rFonts w:cs="Times New Roman"/>
        </w:rPr>
      </w:pPr>
    </w:p>
    <w:p w14:paraId="0F5C3C85" w14:textId="55E80D4A" w:rsidR="007C3A9A" w:rsidRDefault="007C3A9A" w:rsidP="007C3A9A">
      <w:pPr>
        <w:spacing w:line="10" w:lineRule="atLeast"/>
        <w:jc w:val="center"/>
        <w:rPr>
          <w:rFonts w:cs="Times New Roman"/>
        </w:rPr>
      </w:pPr>
      <w:r>
        <w:rPr>
          <w:rFonts w:cs="Times New Roman"/>
        </w:rPr>
        <w:t>Рисунок 3 – Страница регистрации</w:t>
      </w:r>
    </w:p>
    <w:p w14:paraId="69D5B16E" w14:textId="77777777" w:rsidR="007C3A9A" w:rsidRDefault="007C3A9A" w:rsidP="007C3A9A">
      <w:pPr>
        <w:spacing w:line="10" w:lineRule="atLeast"/>
        <w:jc w:val="center"/>
        <w:rPr>
          <w:rFonts w:cs="Times New Roman"/>
        </w:rPr>
      </w:pPr>
    </w:p>
    <w:p w14:paraId="793F0102" w14:textId="268C5C9D" w:rsidR="007C3A9A" w:rsidRDefault="007C3A9A" w:rsidP="005D55DA">
      <w:pPr>
        <w:spacing w:line="10" w:lineRule="atLeast"/>
        <w:rPr>
          <w:rFonts w:cs="Times New Roman"/>
        </w:rPr>
      </w:pPr>
      <w:r>
        <w:rPr>
          <w:rFonts w:cs="Times New Roman"/>
        </w:rPr>
        <w:t>После успешной регистрации/авторизации, пользователь получает доступ к перемещению по всем страницам приложения: главная страница приложения (см. рисунок 4), каталог автомобилей (см. рисунок 5), страница настроек (см. рисунок 6)</w:t>
      </w:r>
      <w:r w:rsidR="00FB4AF8">
        <w:rPr>
          <w:rFonts w:cs="Times New Roman"/>
        </w:rPr>
        <w:t>, страница фильтра автомобилей (см. рисунок 7), страница подробной информации об автомобиле (см. рисунок 8)</w:t>
      </w:r>
      <w:r>
        <w:rPr>
          <w:rFonts w:cs="Times New Roman"/>
        </w:rPr>
        <w:t>.</w:t>
      </w:r>
      <w:r w:rsidR="00A8509F">
        <w:rPr>
          <w:rFonts w:cs="Times New Roman"/>
        </w:rPr>
        <w:t xml:space="preserve"> Каждая из страниц приложения имеет уникальный внешний вид, отличающийся минимализмом дизайна. </w:t>
      </w:r>
    </w:p>
    <w:p w14:paraId="2A0B9DC7" w14:textId="77777777" w:rsidR="007C3A9A" w:rsidRDefault="007C3A9A" w:rsidP="005D55DA">
      <w:pPr>
        <w:spacing w:line="10" w:lineRule="atLeast"/>
        <w:rPr>
          <w:rFonts w:cs="Times New Roman"/>
        </w:rPr>
      </w:pPr>
    </w:p>
    <w:p w14:paraId="64811E2F" w14:textId="607F77C6" w:rsidR="007C3A9A" w:rsidRDefault="007C3A9A" w:rsidP="007C3A9A">
      <w:pPr>
        <w:jc w:val="center"/>
        <w:rPr>
          <w:lang w:eastAsia="en-US" w:bidi="ar-SA"/>
        </w:rPr>
      </w:pPr>
      <w:r>
        <w:rPr>
          <w:noProof/>
          <w:lang w:bidi="ar-SA"/>
        </w:rPr>
        <w:drawing>
          <wp:inline distT="0" distB="0" distL="0" distR="0" wp14:anchorId="54FB9BDF" wp14:editId="1D7B0D2A">
            <wp:extent cx="1751330" cy="3019425"/>
            <wp:effectExtent l="152400" t="133350" r="96520" b="857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04" b="5348"/>
                    <a:stretch/>
                  </pic:blipFill>
                  <pic:spPr bwMode="auto">
                    <a:xfrm>
                      <a:off x="0" y="0"/>
                      <a:ext cx="1769469" cy="3050698"/>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67412DF" w14:textId="6E04C58F" w:rsidR="007C3A9A" w:rsidRDefault="007C3A9A" w:rsidP="007C3A9A">
      <w:pPr>
        <w:rPr>
          <w:lang w:eastAsia="en-US" w:bidi="ar-SA"/>
        </w:rPr>
      </w:pPr>
    </w:p>
    <w:p w14:paraId="481BE2E7" w14:textId="539456B0" w:rsidR="007C3A9A" w:rsidRDefault="007C3A9A" w:rsidP="00FB4AF8">
      <w:pPr>
        <w:jc w:val="center"/>
        <w:rPr>
          <w:rFonts w:cs="Times New Roman"/>
        </w:rPr>
      </w:pPr>
      <w:r>
        <w:rPr>
          <w:lang w:eastAsia="en-US" w:bidi="ar-SA"/>
        </w:rPr>
        <w:t xml:space="preserve">Рисунок 4 </w:t>
      </w:r>
      <w:r w:rsidR="00FB4AF8">
        <w:rPr>
          <w:rFonts w:cs="Times New Roman"/>
        </w:rPr>
        <w:t>– Главная страница приложения</w:t>
      </w:r>
    </w:p>
    <w:p w14:paraId="6C6CF1CA" w14:textId="77777777" w:rsidR="00FB4AF8" w:rsidRDefault="00FB4AF8" w:rsidP="00FB4AF8">
      <w:pPr>
        <w:jc w:val="center"/>
        <w:rPr>
          <w:noProof/>
        </w:rPr>
      </w:pPr>
    </w:p>
    <w:p w14:paraId="18018A0A" w14:textId="416F61E5" w:rsidR="00FB4AF8" w:rsidRDefault="00FB4AF8" w:rsidP="00FB4AF8">
      <w:pPr>
        <w:jc w:val="center"/>
        <w:rPr>
          <w:lang w:eastAsia="en-US" w:bidi="ar-SA"/>
        </w:rPr>
      </w:pPr>
      <w:r>
        <w:rPr>
          <w:noProof/>
          <w:lang w:bidi="ar-SA"/>
        </w:rPr>
        <w:drawing>
          <wp:inline distT="0" distB="0" distL="0" distR="0" wp14:anchorId="7ADF1F22" wp14:editId="5A72E89C">
            <wp:extent cx="1724025" cy="3501008"/>
            <wp:effectExtent l="152400" t="133350" r="85725" b="996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761" b="5940"/>
                    <a:stretch/>
                  </pic:blipFill>
                  <pic:spPr bwMode="auto">
                    <a:xfrm>
                      <a:off x="0" y="0"/>
                      <a:ext cx="1763880" cy="3581942"/>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90B5B5E" w14:textId="5E5147DE" w:rsidR="00FB4AF8" w:rsidRDefault="00FB4AF8" w:rsidP="00FB4AF8">
      <w:pPr>
        <w:jc w:val="center"/>
        <w:rPr>
          <w:lang w:eastAsia="en-US" w:bidi="ar-SA"/>
        </w:rPr>
      </w:pPr>
    </w:p>
    <w:p w14:paraId="65921A1F" w14:textId="369BD860" w:rsidR="00FB4AF8" w:rsidRDefault="00FB4AF8" w:rsidP="00FB4AF8">
      <w:pPr>
        <w:jc w:val="center"/>
        <w:rPr>
          <w:lang w:eastAsia="en-US" w:bidi="ar-SA"/>
        </w:rPr>
      </w:pPr>
      <w:r>
        <w:rPr>
          <w:lang w:eastAsia="en-US" w:bidi="ar-SA"/>
        </w:rPr>
        <w:t xml:space="preserve">Рисунок 5 </w:t>
      </w:r>
      <w:r>
        <w:rPr>
          <w:rFonts w:cs="Times New Roman"/>
        </w:rPr>
        <w:t>– Каталог автомобилей</w:t>
      </w:r>
    </w:p>
    <w:p w14:paraId="51402552" w14:textId="13C8A86E" w:rsidR="00FB4AF8" w:rsidRDefault="00FB4AF8" w:rsidP="00FB4AF8">
      <w:pPr>
        <w:jc w:val="center"/>
        <w:rPr>
          <w:lang w:eastAsia="en-US" w:bidi="ar-SA"/>
        </w:rPr>
      </w:pPr>
      <w:r>
        <w:rPr>
          <w:noProof/>
          <w:lang w:bidi="ar-SA"/>
        </w:rPr>
        <w:lastRenderedPageBreak/>
        <w:drawing>
          <wp:inline distT="0" distB="0" distL="0" distR="0" wp14:anchorId="74D726AE" wp14:editId="4AB2C223">
            <wp:extent cx="1647825" cy="3279017"/>
            <wp:effectExtent l="133350" t="114300" r="85725" b="933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865" b="5587"/>
                    <a:stretch/>
                  </pic:blipFill>
                  <pic:spPr bwMode="auto">
                    <a:xfrm>
                      <a:off x="0" y="0"/>
                      <a:ext cx="1655850" cy="3294986"/>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sd="0">
                            <a:custGeom>
                              <a:avLst/>
                              <a:gdLst/>
                              <a:ahLst/>
                              <a:cxnLst/>
                              <a:rect l="0" t="0" r="0" b="0"/>
                              <a:pathLst/>
                            </a:custGeom>
                            <ask:type/>
                          </ask:lineSketchStyleProps>
                        </a:ext>
                      </a:extLst>
                    </a:ln>
                    <a:effectLst>
                      <a:outerShdw blurRad="55000" dist="18000" dir="5400000" sx="1000" sy="1000" algn="tl" rotWithShape="0">
                        <a:srgbClr val="000000">
                          <a:alpha val="41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3F2375D" w14:textId="7CC0C9D6" w:rsidR="00FB4AF8" w:rsidRDefault="00FB4AF8" w:rsidP="00FB4AF8">
      <w:pPr>
        <w:jc w:val="center"/>
        <w:rPr>
          <w:lang w:eastAsia="en-US" w:bidi="ar-SA"/>
        </w:rPr>
      </w:pPr>
    </w:p>
    <w:p w14:paraId="0B0C24A9" w14:textId="35D6EA6A" w:rsidR="00FB4AF8" w:rsidRDefault="00FB4AF8" w:rsidP="00FB4AF8">
      <w:pPr>
        <w:jc w:val="center"/>
        <w:rPr>
          <w:rFonts w:cs="Times New Roman"/>
        </w:rPr>
      </w:pPr>
      <w:r>
        <w:rPr>
          <w:lang w:eastAsia="en-US" w:bidi="ar-SA"/>
        </w:rPr>
        <w:t xml:space="preserve">Рисунок 6 </w:t>
      </w:r>
      <w:r>
        <w:rPr>
          <w:rFonts w:cs="Times New Roman"/>
        </w:rPr>
        <w:t>– Страница настроек приложения</w:t>
      </w:r>
    </w:p>
    <w:p w14:paraId="2B943CEB" w14:textId="77777777" w:rsidR="00FB4AF8" w:rsidRDefault="00FB4AF8" w:rsidP="00FB4AF8">
      <w:pPr>
        <w:ind w:firstLine="0"/>
        <w:rPr>
          <w:noProof/>
        </w:rPr>
      </w:pPr>
    </w:p>
    <w:p w14:paraId="44E81DFC" w14:textId="41B5FD66" w:rsidR="00FB4AF8" w:rsidRDefault="00FB4AF8" w:rsidP="00FB4AF8">
      <w:pPr>
        <w:jc w:val="center"/>
        <w:rPr>
          <w:lang w:eastAsia="en-US" w:bidi="ar-SA"/>
        </w:rPr>
      </w:pPr>
      <w:r>
        <w:rPr>
          <w:noProof/>
          <w:lang w:bidi="ar-SA"/>
        </w:rPr>
        <w:drawing>
          <wp:inline distT="0" distB="0" distL="0" distR="0" wp14:anchorId="245499F9" wp14:editId="216F0844">
            <wp:extent cx="2057400" cy="4063171"/>
            <wp:effectExtent l="152400" t="133350" r="95250" b="901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5103" b="6024"/>
                    <a:stretch/>
                  </pic:blipFill>
                  <pic:spPr bwMode="auto">
                    <a:xfrm>
                      <a:off x="0" y="0"/>
                      <a:ext cx="2064097" cy="4076397"/>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DC710B0" w14:textId="5180D333" w:rsidR="00FB4AF8" w:rsidRDefault="00FB4AF8" w:rsidP="00FB4AF8">
      <w:pPr>
        <w:jc w:val="center"/>
        <w:rPr>
          <w:lang w:eastAsia="en-US" w:bidi="ar-SA"/>
        </w:rPr>
      </w:pPr>
    </w:p>
    <w:p w14:paraId="2FAB45D7" w14:textId="5A809A63" w:rsidR="00FB4AF8" w:rsidRPr="00FB4AF8" w:rsidRDefault="00FB4AF8" w:rsidP="00FB4AF8">
      <w:pPr>
        <w:jc w:val="center"/>
        <w:rPr>
          <w:rFonts w:cs="Times New Roman"/>
        </w:rPr>
      </w:pPr>
      <w:r>
        <w:rPr>
          <w:lang w:eastAsia="en-US" w:bidi="ar-SA"/>
        </w:rPr>
        <w:t xml:space="preserve">Рисунок 7 </w:t>
      </w:r>
      <w:r>
        <w:rPr>
          <w:rFonts w:cs="Times New Roman"/>
        </w:rPr>
        <w:t>– Страница фильтра автомобилей</w:t>
      </w:r>
    </w:p>
    <w:p w14:paraId="0DAD2035" w14:textId="12AFA687" w:rsidR="00FB4AF8" w:rsidRDefault="00FB4AF8" w:rsidP="00FB4AF8">
      <w:pPr>
        <w:jc w:val="center"/>
        <w:rPr>
          <w:lang w:eastAsia="en-US" w:bidi="ar-SA"/>
        </w:rPr>
      </w:pPr>
      <w:r>
        <w:rPr>
          <w:noProof/>
          <w:lang w:bidi="ar-SA"/>
        </w:rPr>
        <w:lastRenderedPageBreak/>
        <w:drawing>
          <wp:inline distT="0" distB="0" distL="0" distR="0" wp14:anchorId="7A69DF40" wp14:editId="663A028C">
            <wp:extent cx="1923415" cy="3829050"/>
            <wp:effectExtent l="133350" t="152400" r="95885" b="952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4902" b="5513"/>
                    <a:stretch/>
                  </pic:blipFill>
                  <pic:spPr bwMode="auto">
                    <a:xfrm>
                      <a:off x="0" y="0"/>
                      <a:ext cx="1928334" cy="3838843"/>
                    </a:xfrm>
                    <a:prstGeom prst="rect">
                      <a:avLst/>
                    </a:prstGeom>
                    <a:solidFill>
                      <a:srgbClr val="FFFFFF">
                        <a:shade val="85000"/>
                      </a:srgbClr>
                    </a:solidFill>
                    <a:ln w="88900" cap="sq">
                      <a:solidFill>
                        <a:srgbClr val="FFFFFF"/>
                      </a:solidFill>
                      <a:miter lim="800000"/>
                    </a:ln>
                    <a:effectLst>
                      <a:outerShdw blurRad="550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794455B" w14:textId="3DF67FD2" w:rsidR="00FB4AF8" w:rsidRDefault="00FB4AF8" w:rsidP="00FB4AF8">
      <w:pPr>
        <w:jc w:val="center"/>
        <w:rPr>
          <w:lang w:eastAsia="en-US" w:bidi="ar-SA"/>
        </w:rPr>
      </w:pPr>
    </w:p>
    <w:p w14:paraId="34927F18" w14:textId="313A3A10" w:rsidR="00FB4AF8" w:rsidRDefault="00FB4AF8" w:rsidP="00FB4AF8">
      <w:pPr>
        <w:jc w:val="center"/>
        <w:rPr>
          <w:rFonts w:cs="Times New Roman"/>
        </w:rPr>
      </w:pPr>
      <w:r>
        <w:rPr>
          <w:lang w:eastAsia="en-US" w:bidi="ar-SA"/>
        </w:rPr>
        <w:t xml:space="preserve">Рисунок 8 </w:t>
      </w:r>
      <w:r>
        <w:rPr>
          <w:rFonts w:cs="Times New Roman"/>
        </w:rPr>
        <w:t>– Страница подробной информации</w:t>
      </w:r>
    </w:p>
    <w:p w14:paraId="53752284" w14:textId="77777777" w:rsidR="00EC3FF7" w:rsidRDefault="00EC3FF7" w:rsidP="00EC3FF7">
      <w:pPr>
        <w:spacing w:line="10" w:lineRule="atLeast"/>
        <w:ind w:firstLine="0"/>
        <w:rPr>
          <w:rFonts w:cs="Times New Roman"/>
        </w:rPr>
      </w:pPr>
    </w:p>
    <w:p w14:paraId="4FB9FFEA" w14:textId="4C6BDA2D" w:rsidR="00EC3FF7" w:rsidRDefault="00EC3FF7" w:rsidP="00EC3FF7">
      <w:pPr>
        <w:spacing w:line="10" w:lineRule="atLeast"/>
        <w:ind w:firstLine="708"/>
        <w:rPr>
          <w:rFonts w:cs="Times New Roman"/>
        </w:rPr>
      </w:pPr>
      <w:r>
        <w:rPr>
          <w:rFonts w:cs="Times New Roman"/>
        </w:rPr>
        <w:t>Пользователь может взаимодействовать с главной страницей приложения следующими образами:</w:t>
      </w:r>
    </w:p>
    <w:p w14:paraId="2D9B90C5" w14:textId="007901A5" w:rsidR="00EC3FF7" w:rsidRDefault="00EC3FF7" w:rsidP="00EC3FF7">
      <w:pPr>
        <w:spacing w:line="10" w:lineRule="atLeast"/>
        <w:ind w:firstLine="708"/>
        <w:rPr>
          <w:rFonts w:cs="Times New Roman"/>
        </w:rPr>
      </w:pPr>
      <w:r>
        <w:rPr>
          <w:rFonts w:cs="Times New Roman"/>
        </w:rPr>
        <w:t>1 Использовать кнопку выхода из аккаунта для перехода на экран входа в приложение.</w:t>
      </w:r>
    </w:p>
    <w:p w14:paraId="132EF004" w14:textId="0ABA7FA1" w:rsidR="00EC3FF7" w:rsidRDefault="00EC3FF7" w:rsidP="00EC3FF7">
      <w:pPr>
        <w:spacing w:line="10" w:lineRule="atLeast"/>
        <w:rPr>
          <w:rFonts w:cs="Times New Roman"/>
        </w:rPr>
      </w:pPr>
      <w:r>
        <w:rPr>
          <w:rFonts w:cs="Times New Roman"/>
        </w:rPr>
        <w:t>2 Просматривать содержимое главной страницы.</w:t>
      </w:r>
    </w:p>
    <w:p w14:paraId="7E5D1BE2" w14:textId="27915CD7" w:rsidR="00EC3FF7" w:rsidRDefault="00EC3FF7" w:rsidP="00EC3FF7">
      <w:pPr>
        <w:spacing w:line="10" w:lineRule="atLeast"/>
        <w:ind w:firstLine="708"/>
        <w:rPr>
          <w:rFonts w:cs="Times New Roman"/>
        </w:rPr>
      </w:pPr>
      <w:r>
        <w:rPr>
          <w:rFonts w:cs="Times New Roman"/>
        </w:rPr>
        <w:t>Пользователь может взаимодействовать со страницей каталога автомобилей приложения следующими образами:</w:t>
      </w:r>
    </w:p>
    <w:p w14:paraId="5503B16D" w14:textId="267E4E94" w:rsidR="00EC3FF7" w:rsidRDefault="00EC3FF7" w:rsidP="00EC3FF7">
      <w:pPr>
        <w:spacing w:line="10" w:lineRule="atLeast"/>
        <w:ind w:firstLine="708"/>
        <w:rPr>
          <w:rFonts w:cs="Times New Roman"/>
        </w:rPr>
      </w:pPr>
      <w:r>
        <w:rPr>
          <w:rFonts w:cs="Times New Roman"/>
        </w:rPr>
        <w:t>1 Просматривать весь каталог автомобилей.</w:t>
      </w:r>
    </w:p>
    <w:p w14:paraId="09BA740C" w14:textId="6567F602" w:rsidR="00EC3FF7" w:rsidRDefault="00EC3FF7" w:rsidP="00EC3FF7">
      <w:pPr>
        <w:spacing w:line="10" w:lineRule="atLeast"/>
        <w:rPr>
          <w:rFonts w:cs="Times New Roman"/>
        </w:rPr>
      </w:pPr>
      <w:r>
        <w:rPr>
          <w:rFonts w:cs="Times New Roman"/>
        </w:rPr>
        <w:t>2 По кнопке в нижнем правом углу перейти на страницу фильтра автомобилей и отфильтровать весь список автомобилей по заданным параметрам, после чего вернуться на страницу каталога и просматривать отфильтрованные авто.</w:t>
      </w:r>
    </w:p>
    <w:p w14:paraId="6055A8AE" w14:textId="569940FB" w:rsidR="00EC3FF7" w:rsidRDefault="00EC3FF7" w:rsidP="00EC3FF7">
      <w:pPr>
        <w:spacing w:line="10" w:lineRule="atLeast"/>
        <w:rPr>
          <w:rFonts w:cs="Times New Roman"/>
        </w:rPr>
      </w:pPr>
      <w:r>
        <w:rPr>
          <w:rFonts w:cs="Times New Roman"/>
        </w:rPr>
        <w:t>3 Нажатием на объект автомобиля в списке пользователь перейдет на страницу подробной информации.</w:t>
      </w:r>
    </w:p>
    <w:p w14:paraId="51D4053C" w14:textId="1131E4B9" w:rsidR="00EC3FF7" w:rsidRDefault="00EC3FF7" w:rsidP="00EC3FF7">
      <w:pPr>
        <w:spacing w:line="10" w:lineRule="atLeast"/>
        <w:ind w:firstLine="708"/>
        <w:rPr>
          <w:rFonts w:cs="Times New Roman"/>
        </w:rPr>
      </w:pPr>
      <w:r>
        <w:rPr>
          <w:rFonts w:cs="Times New Roman"/>
        </w:rPr>
        <w:t>Пользователь может взаимодействовать со страницей подробной информации об автомобиле приложения следующими образами:</w:t>
      </w:r>
    </w:p>
    <w:p w14:paraId="4DD9A603" w14:textId="505EC662" w:rsidR="00EC3FF7" w:rsidRDefault="00EC3FF7" w:rsidP="00EC3FF7">
      <w:pPr>
        <w:spacing w:line="10" w:lineRule="atLeast"/>
        <w:ind w:firstLine="708"/>
        <w:rPr>
          <w:rFonts w:cs="Times New Roman"/>
        </w:rPr>
      </w:pPr>
      <w:r>
        <w:rPr>
          <w:rFonts w:cs="Times New Roman"/>
        </w:rPr>
        <w:t>1 Просматривать подробную информацию об автомобиле.</w:t>
      </w:r>
    </w:p>
    <w:p w14:paraId="1436D1AF" w14:textId="5EED7857" w:rsidR="00EC3FF7" w:rsidRDefault="00EC3FF7" w:rsidP="00EC3FF7">
      <w:pPr>
        <w:spacing w:line="10" w:lineRule="atLeast"/>
        <w:rPr>
          <w:rFonts w:cs="Times New Roman"/>
        </w:rPr>
      </w:pPr>
      <w:r>
        <w:rPr>
          <w:rFonts w:cs="Times New Roman"/>
        </w:rPr>
        <w:t xml:space="preserve">2 Нажатием кнопки внизу страницы создать заявку, которую получит </w:t>
      </w:r>
      <w:proofErr w:type="spellStart"/>
      <w:r>
        <w:rPr>
          <w:rFonts w:cs="Times New Roman"/>
        </w:rPr>
        <w:t>суперпользователь</w:t>
      </w:r>
      <w:proofErr w:type="spellEnd"/>
      <w:r>
        <w:rPr>
          <w:rFonts w:cs="Times New Roman"/>
        </w:rPr>
        <w:t>.</w:t>
      </w:r>
    </w:p>
    <w:p w14:paraId="69F75DBD" w14:textId="7878C101" w:rsidR="00EC3FF7" w:rsidRDefault="00EC3FF7" w:rsidP="00EC3FF7">
      <w:pPr>
        <w:spacing w:line="10" w:lineRule="atLeast"/>
        <w:ind w:firstLine="708"/>
        <w:rPr>
          <w:rFonts w:cs="Times New Roman"/>
        </w:rPr>
      </w:pPr>
      <w:r>
        <w:rPr>
          <w:rFonts w:cs="Times New Roman"/>
        </w:rPr>
        <w:t xml:space="preserve">На странице настроек пользователь может переключить тему </w:t>
      </w:r>
      <w:r>
        <w:rPr>
          <w:rFonts w:cs="Times New Roman"/>
        </w:rPr>
        <w:lastRenderedPageBreak/>
        <w:t>приложения со светлой на темную и обратно. На рисунке 9 можно увидеть интерфейс приложения со вклю</w:t>
      </w:r>
      <w:r w:rsidR="008528F0">
        <w:rPr>
          <w:rFonts w:cs="Times New Roman"/>
        </w:rPr>
        <w:t>ченном темной темой приложения.</w:t>
      </w:r>
    </w:p>
    <w:p w14:paraId="4B9134E1" w14:textId="1CA67CC6" w:rsidR="008528F0" w:rsidRDefault="008528F0" w:rsidP="00EC3FF7">
      <w:pPr>
        <w:spacing w:line="10" w:lineRule="atLeast"/>
        <w:ind w:firstLine="708"/>
        <w:rPr>
          <w:rFonts w:cs="Times New Roman"/>
        </w:rPr>
      </w:pPr>
    </w:p>
    <w:p w14:paraId="7B005CF3" w14:textId="77777777" w:rsidR="008528F0" w:rsidRDefault="008528F0" w:rsidP="00EC3FF7">
      <w:pPr>
        <w:spacing w:line="10" w:lineRule="atLeast"/>
        <w:ind w:firstLine="708"/>
        <w:rPr>
          <w:noProof/>
        </w:rPr>
      </w:pPr>
    </w:p>
    <w:p w14:paraId="3A0D7406" w14:textId="57FADE59" w:rsidR="008528F0" w:rsidRDefault="008528F0" w:rsidP="008528F0">
      <w:pPr>
        <w:spacing w:line="10" w:lineRule="atLeast"/>
        <w:ind w:firstLine="708"/>
        <w:jc w:val="center"/>
        <w:rPr>
          <w:rFonts w:cs="Times New Roman"/>
        </w:rPr>
      </w:pPr>
      <w:r>
        <w:rPr>
          <w:noProof/>
          <w:lang w:bidi="ar-SA"/>
        </w:rPr>
        <w:drawing>
          <wp:inline distT="0" distB="0" distL="0" distR="0" wp14:anchorId="6DA66120" wp14:editId="68F30E7E">
            <wp:extent cx="1868805" cy="3714750"/>
            <wp:effectExtent l="95250" t="95250" r="93345" b="952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817" b="5732"/>
                    <a:stretch/>
                  </pic:blipFill>
                  <pic:spPr bwMode="auto">
                    <a:xfrm>
                      <a:off x="0" y="0"/>
                      <a:ext cx="1875575" cy="3728207"/>
                    </a:xfrm>
                    <a:prstGeom prst="rect">
                      <a:avLst/>
                    </a:prstGeom>
                    <a:solidFill>
                      <a:srgbClr val="FFFFFF">
                        <a:shade val="85000"/>
                      </a:srgbClr>
                    </a:solidFill>
                    <a:ln w="88900" cap="sq">
                      <a:solidFill>
                        <a:srgbClr val="FFFFFF"/>
                      </a:solidFill>
                      <a:miter lim="800000"/>
                    </a:ln>
                    <a:effectLst>
                      <a:outerShdw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E30D0C7" w14:textId="3AA24A0D" w:rsidR="008528F0" w:rsidRDefault="008528F0" w:rsidP="008528F0">
      <w:pPr>
        <w:spacing w:line="10" w:lineRule="atLeast"/>
        <w:ind w:firstLine="708"/>
        <w:jc w:val="center"/>
        <w:rPr>
          <w:rFonts w:cs="Times New Roman"/>
        </w:rPr>
      </w:pPr>
    </w:p>
    <w:p w14:paraId="0D71382C" w14:textId="213D0BE5" w:rsidR="008528F0" w:rsidRDefault="008528F0" w:rsidP="008528F0">
      <w:pPr>
        <w:spacing w:line="10" w:lineRule="atLeast"/>
        <w:ind w:firstLine="708"/>
        <w:jc w:val="center"/>
        <w:rPr>
          <w:rFonts w:cs="Times New Roman"/>
        </w:rPr>
      </w:pPr>
      <w:r>
        <w:rPr>
          <w:rFonts w:cs="Times New Roman"/>
        </w:rPr>
        <w:t>Рисунок 9 – Тёмная тема приложения</w:t>
      </w:r>
    </w:p>
    <w:p w14:paraId="3DFE0730" w14:textId="5566A2B7" w:rsidR="008528F0" w:rsidRDefault="008528F0" w:rsidP="008528F0">
      <w:pPr>
        <w:spacing w:line="10" w:lineRule="atLeast"/>
        <w:ind w:firstLine="708"/>
        <w:jc w:val="center"/>
        <w:rPr>
          <w:rFonts w:cs="Times New Roman"/>
        </w:rPr>
      </w:pPr>
    </w:p>
    <w:p w14:paraId="5D7D1DFF" w14:textId="2F122912" w:rsidR="008528F0" w:rsidRDefault="003864CC" w:rsidP="008528F0">
      <w:pPr>
        <w:spacing w:line="10" w:lineRule="atLeast"/>
        <w:ind w:firstLine="708"/>
        <w:rPr>
          <w:rFonts w:cs="Times New Roman"/>
        </w:rPr>
      </w:pPr>
      <w:r>
        <w:rPr>
          <w:rFonts w:cs="Times New Roman"/>
        </w:rPr>
        <w:t xml:space="preserve">Как можно заметить, темная тема приложения заменяет все цвета на более темные, что делает приложение более </w:t>
      </w:r>
      <w:proofErr w:type="spellStart"/>
      <w:r w:rsidR="008528F0">
        <w:rPr>
          <w:rFonts w:cs="Times New Roman"/>
        </w:rPr>
        <w:t>Суперпользователь</w:t>
      </w:r>
      <w:proofErr w:type="spellEnd"/>
      <w:r w:rsidR="008528F0">
        <w:rPr>
          <w:rFonts w:cs="Times New Roman"/>
        </w:rPr>
        <w:t xml:space="preserve">, или же админ – это пользователь с расширенными возможностями. Рассмотрим его уникальные права. На рисунке 10 можно увидеть, что страница подробной информации для </w:t>
      </w:r>
      <w:proofErr w:type="spellStart"/>
      <w:r w:rsidR="008528F0">
        <w:rPr>
          <w:rFonts w:cs="Times New Roman"/>
        </w:rPr>
        <w:t>суперпользователя</w:t>
      </w:r>
      <w:proofErr w:type="spellEnd"/>
      <w:r w:rsidR="008528F0">
        <w:rPr>
          <w:rFonts w:cs="Times New Roman"/>
        </w:rPr>
        <w:t xml:space="preserve"> изменена. Для админа отсутствует кнопка для формирования заявки, однако ниже фотографий автомобиля приведено специальное меню, состоящее из 3 кнопок: добавление новой машины, удаление </w:t>
      </w:r>
      <w:r w:rsidR="00053634">
        <w:rPr>
          <w:rFonts w:cs="Times New Roman"/>
        </w:rPr>
        <w:t>автомобиля</w:t>
      </w:r>
      <w:r w:rsidR="008528F0">
        <w:rPr>
          <w:rFonts w:cs="Times New Roman"/>
        </w:rPr>
        <w:t>, котор</w:t>
      </w:r>
      <w:r w:rsidR="00053634">
        <w:rPr>
          <w:rFonts w:cs="Times New Roman"/>
        </w:rPr>
        <w:t>ый</w:t>
      </w:r>
      <w:r w:rsidR="008528F0">
        <w:rPr>
          <w:rFonts w:cs="Times New Roman"/>
        </w:rPr>
        <w:t xml:space="preserve"> сейчас выбран, а также кнопка, </w:t>
      </w:r>
      <w:r w:rsidR="00172BA0">
        <w:rPr>
          <w:rFonts w:cs="Times New Roman"/>
        </w:rPr>
        <w:t>приводящая к странице заявок, которые делали обычные пользователи. На рисунке 11 можно увидеть страницу добавления новой машины в каталог, а на рисунке 12 – страниц</w:t>
      </w:r>
      <w:r w:rsidR="00053634">
        <w:rPr>
          <w:rFonts w:cs="Times New Roman"/>
        </w:rPr>
        <w:t>у</w:t>
      </w:r>
      <w:r w:rsidR="00172BA0">
        <w:rPr>
          <w:rFonts w:cs="Times New Roman"/>
        </w:rPr>
        <w:t xml:space="preserve"> с заявками пользователей.</w:t>
      </w:r>
    </w:p>
    <w:p w14:paraId="7306E9A3" w14:textId="6B3E0CCC" w:rsidR="008528F0" w:rsidRDefault="008528F0" w:rsidP="008528F0">
      <w:pPr>
        <w:spacing w:line="10" w:lineRule="atLeast"/>
        <w:ind w:firstLine="708"/>
        <w:rPr>
          <w:rFonts w:cs="Times New Roman"/>
        </w:rPr>
      </w:pPr>
    </w:p>
    <w:p w14:paraId="14D0CB30" w14:textId="77777777" w:rsidR="008528F0" w:rsidRDefault="008528F0" w:rsidP="008528F0">
      <w:pPr>
        <w:spacing w:line="10" w:lineRule="atLeast"/>
        <w:ind w:firstLine="708"/>
        <w:rPr>
          <w:noProof/>
        </w:rPr>
      </w:pPr>
    </w:p>
    <w:p w14:paraId="467DCE3E" w14:textId="6087540A" w:rsidR="008528F0" w:rsidRDefault="008528F0" w:rsidP="008528F0">
      <w:pPr>
        <w:spacing w:line="10" w:lineRule="atLeast"/>
        <w:ind w:firstLine="708"/>
        <w:jc w:val="center"/>
        <w:rPr>
          <w:rFonts w:cs="Times New Roman"/>
        </w:rPr>
      </w:pPr>
      <w:r>
        <w:rPr>
          <w:noProof/>
          <w:lang w:bidi="ar-SA"/>
        </w:rPr>
        <w:lastRenderedPageBreak/>
        <w:drawing>
          <wp:inline distT="0" distB="0" distL="0" distR="0" wp14:anchorId="074C4143" wp14:editId="3CB0AA70">
            <wp:extent cx="2124075" cy="4161192"/>
            <wp:effectExtent l="95250" t="95250" r="85725" b="8699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043" b="5887"/>
                    <a:stretch/>
                  </pic:blipFill>
                  <pic:spPr bwMode="auto">
                    <a:xfrm>
                      <a:off x="0" y="0"/>
                      <a:ext cx="2135197" cy="4182981"/>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2AFFD2B" w14:textId="0B67AA92" w:rsidR="008528F0" w:rsidRDefault="008528F0" w:rsidP="008528F0">
      <w:pPr>
        <w:spacing w:line="10" w:lineRule="atLeast"/>
        <w:ind w:firstLine="708"/>
        <w:jc w:val="center"/>
        <w:rPr>
          <w:rFonts w:cs="Times New Roman"/>
        </w:rPr>
      </w:pPr>
    </w:p>
    <w:p w14:paraId="23076773" w14:textId="5A3FA3A2" w:rsidR="008528F0" w:rsidRDefault="008528F0" w:rsidP="008528F0">
      <w:pPr>
        <w:spacing w:line="10" w:lineRule="atLeast"/>
        <w:ind w:firstLine="708"/>
        <w:jc w:val="center"/>
        <w:rPr>
          <w:rFonts w:cs="Times New Roman"/>
        </w:rPr>
      </w:pPr>
      <w:r>
        <w:rPr>
          <w:rFonts w:cs="Times New Roman"/>
        </w:rPr>
        <w:t>Рисунок 10 – Страница подробной информации глазами админа</w:t>
      </w:r>
    </w:p>
    <w:p w14:paraId="70C68249" w14:textId="77777777" w:rsidR="00172BA0" w:rsidRDefault="00172BA0" w:rsidP="00172BA0">
      <w:pPr>
        <w:spacing w:line="10" w:lineRule="atLeast"/>
        <w:ind w:firstLine="0"/>
        <w:rPr>
          <w:noProof/>
        </w:rPr>
      </w:pPr>
    </w:p>
    <w:p w14:paraId="4D5D8CD9" w14:textId="63773F5B" w:rsidR="00172BA0" w:rsidRPr="00172BA0" w:rsidRDefault="00172BA0" w:rsidP="008528F0">
      <w:pPr>
        <w:spacing w:line="10" w:lineRule="atLeast"/>
        <w:ind w:firstLine="708"/>
        <w:jc w:val="center"/>
        <w:rPr>
          <w:rFonts w:cs="Times New Roman"/>
          <w14:reflection w14:blurRad="0" w14:stA="2000" w14:stPos="0" w14:endA="0" w14:endPos="0" w14:dist="0" w14:dir="0" w14:fadeDir="0" w14:sx="0" w14:sy="0" w14:kx="0" w14:ky="0" w14:algn="b"/>
        </w:rPr>
      </w:pPr>
      <w:r>
        <w:rPr>
          <w:noProof/>
          <w:lang w:bidi="ar-SA"/>
        </w:rPr>
        <w:drawing>
          <wp:inline distT="0" distB="0" distL="0" distR="0" wp14:anchorId="24C051AE" wp14:editId="1985573C">
            <wp:extent cx="1704975" cy="3395413"/>
            <wp:effectExtent l="95250" t="95250" r="85725" b="908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4728" b="5654"/>
                    <a:stretch/>
                  </pic:blipFill>
                  <pic:spPr bwMode="auto">
                    <a:xfrm>
                      <a:off x="0" y="0"/>
                      <a:ext cx="1713928" cy="3413243"/>
                    </a:xfrm>
                    <a:prstGeom prst="rect">
                      <a:avLst/>
                    </a:prstGeom>
                    <a:solidFill>
                      <a:srgbClr val="FFFFFF">
                        <a:shade val="85000"/>
                      </a:srgbClr>
                    </a:solidFill>
                    <a:ln w="88900" cap="sq">
                      <a:solidFill>
                        <a:srgbClr val="FFFFFF"/>
                      </a:solidFill>
                      <a:miter lim="800000"/>
                    </a:ln>
                    <a:effectLst>
                      <a:outerShdw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F2A38B1" w14:textId="7874AF3C" w:rsidR="008528F0" w:rsidRDefault="008528F0" w:rsidP="008528F0">
      <w:pPr>
        <w:spacing w:line="10" w:lineRule="atLeast"/>
        <w:ind w:firstLine="708"/>
        <w:jc w:val="center"/>
        <w:rPr>
          <w:rFonts w:cs="Times New Roman"/>
        </w:rPr>
      </w:pPr>
    </w:p>
    <w:p w14:paraId="3C3E959E" w14:textId="37E2B683" w:rsidR="00172BA0" w:rsidRPr="00172BA0" w:rsidRDefault="00172BA0" w:rsidP="00172BA0">
      <w:pPr>
        <w:spacing w:line="10" w:lineRule="atLeast"/>
        <w:ind w:firstLine="708"/>
        <w:jc w:val="center"/>
        <w:rPr>
          <w:rFonts w:cs="Times New Roman"/>
        </w:rPr>
      </w:pPr>
      <w:r>
        <w:rPr>
          <w:rFonts w:cs="Times New Roman"/>
        </w:rPr>
        <w:t>Рисунок 11 – Страница добавления в каталог нового автомобиля</w:t>
      </w:r>
    </w:p>
    <w:p w14:paraId="477DC408" w14:textId="29D16942" w:rsidR="008528F0" w:rsidRDefault="00172BA0" w:rsidP="008528F0">
      <w:pPr>
        <w:spacing w:line="10" w:lineRule="atLeast"/>
        <w:ind w:firstLine="708"/>
        <w:jc w:val="center"/>
        <w:rPr>
          <w:rFonts w:cs="Times New Roman"/>
          <w14:props3d w14:extrusionH="0" w14:contourW="184150" w14:prstMaterial="none"/>
        </w:rPr>
      </w:pPr>
      <w:r>
        <w:rPr>
          <w:noProof/>
          <w:lang w:bidi="ar-SA"/>
        </w:rPr>
        <w:lastRenderedPageBreak/>
        <w:drawing>
          <wp:inline distT="0" distB="0" distL="0" distR="0" wp14:anchorId="0945EA98" wp14:editId="4E501793">
            <wp:extent cx="1704392" cy="3409950"/>
            <wp:effectExtent l="133350" t="152400" r="86360" b="952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4616" b="5351"/>
                    <a:stretch/>
                  </pic:blipFill>
                  <pic:spPr bwMode="auto">
                    <a:xfrm>
                      <a:off x="0" y="0"/>
                      <a:ext cx="1707235" cy="3415638"/>
                    </a:xfrm>
                    <a:prstGeom prst="rect">
                      <a:avLst/>
                    </a:prstGeom>
                    <a:solidFill>
                      <a:srgbClr val="FFFFFF">
                        <a:shade val="85000"/>
                      </a:srgbClr>
                    </a:solidFill>
                    <a:ln w="88900" cap="sq">
                      <a:solidFill>
                        <a:srgbClr val="FFFFFF"/>
                      </a:solidFill>
                      <a:miter lim="800000"/>
                    </a:ln>
                    <a:effectLst>
                      <a:outerShdw blurRad="635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1BFC717" w14:textId="1545AD73" w:rsidR="00053634" w:rsidRDefault="00053634" w:rsidP="008528F0">
      <w:pPr>
        <w:spacing w:line="10" w:lineRule="atLeast"/>
        <w:ind w:firstLine="708"/>
        <w:jc w:val="center"/>
        <w:rPr>
          <w:rFonts w:cs="Times New Roman"/>
          <w14:props3d w14:extrusionH="0" w14:contourW="184150" w14:prstMaterial="none"/>
        </w:rPr>
      </w:pPr>
    </w:p>
    <w:p w14:paraId="2D1BE46D" w14:textId="3EBF6874" w:rsidR="00053634" w:rsidRPr="00172BA0" w:rsidRDefault="00053634" w:rsidP="008528F0">
      <w:pPr>
        <w:spacing w:line="10" w:lineRule="atLeast"/>
        <w:ind w:firstLine="708"/>
        <w:jc w:val="center"/>
        <w:rPr>
          <w:rFonts w:cs="Times New Roman"/>
          <w14:props3d w14:extrusionH="0" w14:contourW="184150" w14:prstMaterial="none"/>
        </w:rPr>
      </w:pPr>
      <w:r>
        <w:rPr>
          <w:rFonts w:cs="Times New Roman"/>
          <w14:props3d w14:extrusionH="0" w14:contourW="184150" w14:prstMaterial="none"/>
        </w:rPr>
        <w:t xml:space="preserve">Рисунок 12 </w:t>
      </w:r>
      <w:r>
        <w:rPr>
          <w:rFonts w:cs="Times New Roman"/>
        </w:rPr>
        <w:t>– Страница пользовательских заявок</w:t>
      </w:r>
    </w:p>
    <w:p w14:paraId="3FB4B9C3" w14:textId="13473447" w:rsidR="00346274" w:rsidRDefault="00136299" w:rsidP="00136299">
      <w:pPr>
        <w:widowControl/>
        <w:suppressAutoHyphens w:val="0"/>
        <w:spacing w:after="160" w:line="259" w:lineRule="auto"/>
        <w:ind w:firstLine="0"/>
        <w:jc w:val="left"/>
        <w:rPr>
          <w:rFonts w:cs="Times New Roman"/>
          <w:szCs w:val="28"/>
        </w:rPr>
      </w:pPr>
      <w:r>
        <w:rPr>
          <w:rFonts w:cs="Times New Roman"/>
          <w:szCs w:val="28"/>
        </w:rPr>
        <w:br w:type="page"/>
      </w:r>
    </w:p>
    <w:p w14:paraId="452B9B13" w14:textId="0F10D532" w:rsidR="008A6E61" w:rsidRDefault="3F69BB2C" w:rsidP="008B293A">
      <w:pPr>
        <w:pStyle w:val="1"/>
      </w:pPr>
      <w:bookmarkStart w:id="4" w:name="_Toc1512791070"/>
      <w:r>
        <w:lastRenderedPageBreak/>
        <w:t>Архитектура разрабатываемой программы</w:t>
      </w:r>
      <w:bookmarkEnd w:id="4"/>
    </w:p>
    <w:p w14:paraId="13CFAA8C" w14:textId="77777777" w:rsidR="006D320E" w:rsidRPr="006D320E" w:rsidRDefault="006D320E" w:rsidP="006D320E">
      <w:pPr>
        <w:rPr>
          <w:lang w:eastAsia="en-US" w:bidi="ar-SA"/>
        </w:rPr>
      </w:pPr>
    </w:p>
    <w:p w14:paraId="1C35EAE0" w14:textId="4B775D9C" w:rsidR="006D320E" w:rsidRDefault="006D320E" w:rsidP="006D320E">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Фабрика», «Единица работы», «</w:t>
      </w:r>
      <w:proofErr w:type="spellStart"/>
      <w:r>
        <w:rPr>
          <w:rFonts w:cs="Times New Roman"/>
        </w:rPr>
        <w:t>Репозиторий</w:t>
      </w:r>
      <w:proofErr w:type="spellEnd"/>
      <w:r>
        <w:rPr>
          <w:rFonts w:cs="Times New Roman"/>
        </w:rPr>
        <w:t xml:space="preserve">». </w:t>
      </w:r>
    </w:p>
    <w:p w14:paraId="67FEF341" w14:textId="77777777" w:rsidR="006D320E" w:rsidRDefault="006D320E" w:rsidP="006D320E">
      <w:pPr>
        <w:spacing w:line="10" w:lineRule="atLeast"/>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6D320E">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7B201C">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77777777" w:rsidR="006D320E" w:rsidRDefault="006D320E" w:rsidP="007B201C">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59264" behindDoc="0" locked="0" layoutInCell="0" allowOverlap="1" wp14:anchorId="651606AB" wp14:editId="190AB5D3">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3297FB" id="Прямая соединительная линия 4" o:spid="_x0000_s1026" style="position:absolute;z-index:251659264;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" o:allowincell="f" strokeweight=".26mm"/>
            </w:pict>
          </mc:Fallback>
        </mc:AlternateContent>
      </w:r>
      <w:r>
        <w:rPr>
          <w:noProof/>
          <w:lang w:bidi="ar-SA"/>
        </w:rPr>
        <mc:AlternateContent>
          <mc:Choice Requires="wps">
            <w:drawing>
              <wp:anchor distT="8890" distB="24765" distL="0" distR="24765" simplePos="0" relativeHeight="251660288" behindDoc="0" locked="0" layoutInCell="0" allowOverlap="1" wp14:anchorId="4AEE221D" wp14:editId="2C9F90CC">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7B201C">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27417F60" w14:textId="77777777" w:rsidR="007B201C" w:rsidRDefault="007B201C" w:rsidP="007B201C">
      <w:pPr>
        <w:spacing w:line="23" w:lineRule="atLeast"/>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0A93ACB" w14:textId="77777777" w:rsidR="007B201C" w:rsidRPr="006D320E" w:rsidRDefault="007B201C"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5A050EAC"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008B293A">
      <w:pPr>
        <w:pStyle w:val="af4"/>
      </w:pPr>
      <w:bookmarkStart w:id="5" w:name="_Toc1655140668"/>
      <w:r>
        <w:lastRenderedPageBreak/>
        <w:t>ЗАКЛЮЧЕНИЕ</w:t>
      </w:r>
      <w:bookmarkEnd w:id="5"/>
    </w:p>
    <w:p w14:paraId="70CD7B39" w14:textId="77777777" w:rsidR="002975A7" w:rsidRPr="00CB605B" w:rsidRDefault="002975A7" w:rsidP="002975A7">
      <w:pPr>
        <w:spacing w:line="300" w:lineRule="auto"/>
        <w:rPr>
          <w:color w:val="auto"/>
          <w:lang w:eastAsia="en-US" w:bidi="ar-SA"/>
        </w:rPr>
      </w:pPr>
    </w:p>
    <w:p w14:paraId="0B2BAFA8" w14:textId="3B36683B" w:rsidR="3F69BB2C" w:rsidRDefault="3F69BB2C" w:rsidP="3F69BB2C">
      <w:r w:rsidRPr="3F69BB2C">
        <w:t>В данной курсовой работе была рассмотрена тема "</w:t>
      </w:r>
      <w:r w:rsidR="007B201C" w:rsidRPr="3F69BB2C">
        <w:t>Кроссплатформенн</w:t>
      </w:r>
      <w:r w:rsidR="007B201C">
        <w:t xml:space="preserve">ое </w:t>
      </w:r>
      <w:r w:rsidR="007B201C" w:rsidRPr="3F69BB2C">
        <w:t>приложение</w:t>
      </w:r>
      <w:r w:rsidR="007B201C">
        <w:t xml:space="preserve"> автосалона</w:t>
      </w:r>
      <w:r w:rsidRPr="3F69BB2C">
        <w:t>". Были рассмотрены основные принципы и подходы к разработке такой системы, а также технологии, используемые для ее создания.</w:t>
      </w:r>
    </w:p>
    <w:p w14:paraId="6C30E0D6" w14:textId="6281B4BD" w:rsidR="3F69BB2C" w:rsidRDefault="3F69BB2C" w:rsidP="3F69BB2C">
      <w:r w:rsidRPr="3F69BB2C">
        <w:t xml:space="preserve">В ходе работы были изучены различные аспекты разработки </w:t>
      </w:r>
      <w:r w:rsidR="007B201C">
        <w:t>приложений</w:t>
      </w:r>
      <w:r w:rsidRPr="3F69BB2C">
        <w:t xml:space="preserve">, включая безопасность, шифрование, установление соединения с базой данных, работу с </w:t>
      </w:r>
      <w:r w:rsidR="007B201C">
        <w:t>ролями</w:t>
      </w:r>
      <w:r w:rsidRPr="3F69BB2C">
        <w:t>, а также графический интерфейс пользователя. В процессе работы была разработана кроссплатформенн</w:t>
      </w:r>
      <w:r w:rsidR="007B201C">
        <w:t>ое приложение автосалона</w:t>
      </w:r>
      <w:r w:rsidRPr="3F69BB2C">
        <w:t>, обеспечивающ</w:t>
      </w:r>
      <w:r w:rsidR="007B201C">
        <w:t>ее</w:t>
      </w:r>
      <w:r w:rsidRPr="3F69BB2C">
        <w:t xml:space="preserve"> безопасность и защиту данных пользователей. Все возможности и функционал системы были протестированы и успешно проверены. 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w:t>
      </w:r>
      <w:proofErr w:type="gramStart"/>
      <w:r w:rsidR="007B201C">
        <w:t xml:space="preserve">встречаются </w:t>
      </w:r>
      <w:r w:rsidRPr="3F69BB2C">
        <w:t>.</w:t>
      </w:r>
      <w:proofErr w:type="gramEnd"/>
      <w:r w:rsidRPr="3F69BB2C">
        <w:t xml:space="preserve"> Разработка такой системы обмена сообщениями, обеспечивающей безопасность и защиту данных пользователей, является важным шагом в обеспечении безопасности в сфере коммуникаций.</w:t>
      </w:r>
    </w:p>
    <w:p w14:paraId="2CF9681C" w14:textId="371421E1" w:rsidR="3F69BB2C" w:rsidRDefault="3F69BB2C" w:rsidP="3F69BB2C">
      <w:r w:rsidRPr="3F69BB2C">
        <w:t>Итогом работы можно считать выполненными поставленные ранее цели и задачи:</w:t>
      </w:r>
    </w:p>
    <w:p w14:paraId="7A288EB4" w14:textId="77777777" w:rsidR="007B201C" w:rsidRDefault="007B201C" w:rsidP="007B201C">
      <w:r w:rsidRPr="3F69BB2C">
        <w:t xml:space="preserve">Цели курсового проекта: </w:t>
      </w:r>
    </w:p>
    <w:p w14:paraId="00F77B37" w14:textId="77777777" w:rsidR="007B201C" w:rsidRDefault="007B201C" w:rsidP="007B201C">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7B201C">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7B201C">
      <w:r w:rsidRPr="3F69BB2C">
        <w:t>Задачи курсового проекта:</w:t>
      </w:r>
    </w:p>
    <w:p w14:paraId="2AAB07CF" w14:textId="77777777" w:rsidR="007B201C" w:rsidRDefault="007B201C" w:rsidP="007B201C">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7B201C">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7B201C">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7B201C">
      <w:r w:rsidRPr="3F69BB2C">
        <w:t>4</w:t>
      </w:r>
      <w:r>
        <w:t xml:space="preserve">   </w:t>
      </w:r>
      <w:r w:rsidRPr="3F69BB2C">
        <w:t>Разработка и реализация кроссплатформенного приложения.</w:t>
      </w:r>
    </w:p>
    <w:p w14:paraId="518A6945" w14:textId="08142630" w:rsidR="3F69BB2C" w:rsidRDefault="3F69BB2C" w:rsidP="3F69BB2C">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638595F" w:rsidR="00AA476F" w:rsidRDefault="3F69BB2C" w:rsidP="008B293A">
      <w:pPr>
        <w:pStyle w:val="af4"/>
      </w:pPr>
      <w:bookmarkStart w:id="6" w:name="_Toc121248106"/>
      <w:bookmarkStart w:id="7" w:name="_Toc1117560812"/>
      <w:r>
        <w:lastRenderedPageBreak/>
        <w:t xml:space="preserve">СПИСОК </w:t>
      </w:r>
      <w:r w:rsidR="00D82CE6">
        <w:t>ИСПОЛЬЗОВАННЫХ</w:t>
      </w:r>
      <w:r>
        <w:t xml:space="preserve"> ИСТОЧНИКОВ</w:t>
      </w:r>
      <w:bookmarkEnd w:id="6"/>
      <w:bookmarkEnd w:id="7"/>
    </w:p>
    <w:p w14:paraId="2DF7E894" w14:textId="1DE15BC6" w:rsidR="008873E3" w:rsidRDefault="008873E3" w:rsidP="00E601DB">
      <w:pPr>
        <w:spacing w:line="23" w:lineRule="atLeast"/>
        <w:ind w:firstLine="0"/>
        <w:rPr>
          <w:rFonts w:cs="Times New Roman"/>
        </w:rPr>
      </w:pPr>
      <w:bookmarkStart w:id="8" w:name="_Toc1034860831"/>
    </w:p>
    <w:p w14:paraId="1E0955DD" w14:textId="5525D0B7" w:rsidR="008873E3" w:rsidRDefault="000E4C3D" w:rsidP="000E4C3D">
      <w:pPr>
        <w:pStyle w:val="ab"/>
        <w:numPr>
          <w:ilvl w:val="0"/>
          <w:numId w:val="19"/>
        </w:numPr>
      </w:pPr>
      <w:r>
        <w:t xml:space="preserve">Рихтер Дж. </w:t>
      </w:r>
      <w:r w:rsidR="008873E3">
        <w:t xml:space="preserve">CLR </w:t>
      </w:r>
      <w:proofErr w:type="spellStart"/>
      <w:r w:rsidR="008873E3">
        <w:t>via</w:t>
      </w:r>
      <w:proofErr w:type="spellEnd"/>
      <w:r w:rsidR="008873E3">
        <w:t xml:space="preserve"> C#. Программирование на платформе </w:t>
      </w:r>
      <w:proofErr w:type="spellStart"/>
      <w:r w:rsidR="008873E3">
        <w:t>Microsoft</w:t>
      </w:r>
      <w:proofErr w:type="spellEnd"/>
      <w:r w:rsidR="008873E3">
        <w:t xml:space="preserve"> .NET </w:t>
      </w:r>
      <w:proofErr w:type="spellStart"/>
      <w:r w:rsidR="008873E3">
        <w:t>Framework</w:t>
      </w:r>
      <w:proofErr w:type="spellEnd"/>
      <w:r w:rsidR="008873E3">
        <w:t xml:space="preserve"> 4.5 на языке C#. 4-е изд.</w:t>
      </w:r>
      <w:r>
        <w:t xml:space="preserve"> — СПб</w:t>
      </w:r>
      <w:proofErr w:type="gramStart"/>
      <w:r>
        <w:t>.</w:t>
      </w:r>
      <w:r w:rsidR="00A705F1">
        <w:t xml:space="preserve"> </w:t>
      </w:r>
      <w:r>
        <w:t>:</w:t>
      </w:r>
      <w:proofErr w:type="gramEnd"/>
      <w:r>
        <w:t xml:space="preserve"> Питер, 2013. — 896 с.</w:t>
      </w:r>
    </w:p>
    <w:p w14:paraId="5ED1E128" w14:textId="634E942A" w:rsidR="000E4C3D" w:rsidRDefault="00A705F1" w:rsidP="000E4C3D">
      <w:pPr>
        <w:pStyle w:val="ab"/>
        <w:numPr>
          <w:ilvl w:val="0"/>
          <w:numId w:val="19"/>
        </w:numPr>
      </w:pPr>
      <w:proofErr w:type="spellStart"/>
      <w:r>
        <w:t>Троелсен</w:t>
      </w:r>
      <w:proofErr w:type="spellEnd"/>
      <w:r>
        <w:t xml:space="preserve">, Эндрю, </w:t>
      </w:r>
      <w:proofErr w:type="spellStart"/>
      <w:r>
        <w:t>Джепикс</w:t>
      </w:r>
      <w:proofErr w:type="spellEnd"/>
      <w:r>
        <w:t xml:space="preserve">, Филипп. Язык программирования C# 7 и платформы .NET и .NET </w:t>
      </w:r>
      <w:proofErr w:type="spellStart"/>
      <w:r>
        <w:t>Core</w:t>
      </w:r>
      <w:proofErr w:type="spellEnd"/>
      <w:r>
        <w:t xml:space="preserve">, 8-е </w:t>
      </w:r>
      <w:proofErr w:type="gramStart"/>
      <w:r>
        <w:t>изд.</w:t>
      </w:r>
      <w:r w:rsidR="00EF46DF">
        <w:t xml:space="preserve"> </w:t>
      </w:r>
      <w:r>
        <w:t>:</w:t>
      </w:r>
      <w:proofErr w:type="gramEnd"/>
      <w:r>
        <w:t xml:space="preserve"> Пер. с англ. — СПб. : ООО “Диалектика”, 2018 — 1328 с.</w:t>
      </w:r>
    </w:p>
    <w:p w14:paraId="5896F336" w14:textId="06964165" w:rsidR="00794387" w:rsidRDefault="00794387" w:rsidP="00794387">
      <w:pPr>
        <w:pStyle w:val="ab"/>
        <w:numPr>
          <w:ilvl w:val="0"/>
          <w:numId w:val="19"/>
        </w:numPr>
      </w:pPr>
      <w:proofErr w:type="spellStart"/>
      <w:r>
        <w:t>Макконнелл</w:t>
      </w:r>
      <w:proofErr w:type="spellEnd"/>
      <w:r>
        <w:t xml:space="preserve"> С. Совершенный код. Мастер-класс / Пер. с англ. —       </w:t>
      </w:r>
      <w:proofErr w:type="gramStart"/>
      <w:r>
        <w:t>М. :</w:t>
      </w:r>
      <w:proofErr w:type="gramEnd"/>
      <w:r>
        <w:t xml:space="preserve"> Издательство «Русская редакция», 2010. — 896 </w:t>
      </w:r>
      <w:proofErr w:type="gramStart"/>
      <w:r>
        <w:t>стр. :</w:t>
      </w:r>
      <w:proofErr w:type="gramEnd"/>
      <w:r>
        <w:t xml:space="preserve"> ил.</w:t>
      </w:r>
    </w:p>
    <w:p w14:paraId="4D57732B" w14:textId="6F3EE771" w:rsidR="00794387" w:rsidRDefault="00794387" w:rsidP="00794387">
      <w:pPr>
        <w:pStyle w:val="ab"/>
        <w:numPr>
          <w:ilvl w:val="0"/>
          <w:numId w:val="19"/>
        </w:numPr>
      </w:pPr>
      <w:proofErr w:type="spellStart"/>
      <w:r>
        <w:t>Лок</w:t>
      </w:r>
      <w:proofErr w:type="spellEnd"/>
      <w:r>
        <w:t xml:space="preserve"> Э. ASP.Net </w:t>
      </w:r>
      <w:proofErr w:type="spellStart"/>
      <w:r>
        <w:t>Core</w:t>
      </w:r>
      <w:proofErr w:type="spellEnd"/>
      <w:r>
        <w:t xml:space="preserve"> в действии / пер. с </w:t>
      </w:r>
      <w:proofErr w:type="spellStart"/>
      <w:r>
        <w:t>анг</w:t>
      </w:r>
      <w:proofErr w:type="spellEnd"/>
      <w:r>
        <w:t xml:space="preserve">. Д. А. Беликова. —           </w:t>
      </w:r>
      <w:proofErr w:type="gramStart"/>
      <w:r>
        <w:t>М. :</w:t>
      </w:r>
      <w:proofErr w:type="gramEnd"/>
      <w:r>
        <w:t xml:space="preserve"> ДМК Пресс, 2021. – 906 с.: ил.</w:t>
      </w:r>
    </w:p>
    <w:p w14:paraId="5B41C400" w14:textId="3708E7F3" w:rsidR="005E2D13" w:rsidRDefault="00820855" w:rsidP="00794387">
      <w:pPr>
        <w:pStyle w:val="ab"/>
        <w:numPr>
          <w:ilvl w:val="0"/>
          <w:numId w:val="19"/>
        </w:numPr>
      </w:pPr>
      <w:r>
        <w:t>Дронов В. А.</w:t>
      </w:r>
      <w:r w:rsidR="005E2D13">
        <w:t xml:space="preserve"> HTML 5, CSS 3 и </w:t>
      </w:r>
      <w:proofErr w:type="spellStart"/>
      <w:r w:rsidR="005E2D13">
        <w:t>Web</w:t>
      </w:r>
      <w:proofErr w:type="spellEnd"/>
      <w:r w:rsidR="005E2D13">
        <w:t xml:space="preserve"> 2.0. Разработка современных </w:t>
      </w:r>
      <w:proofErr w:type="spellStart"/>
      <w:r w:rsidR="005E2D13">
        <w:t>Web</w:t>
      </w:r>
      <w:proofErr w:type="spellEnd"/>
      <w:r w:rsidR="005E2D13">
        <w:t>-сайтов. — СПб</w:t>
      </w:r>
      <w:proofErr w:type="gramStart"/>
      <w:r w:rsidR="005E2D13">
        <w:t>. :</w:t>
      </w:r>
      <w:proofErr w:type="gramEnd"/>
      <w:r w:rsidR="005E2D13">
        <w:t xml:space="preserve"> БХВ-Петербург, 2011. — 416 с.: ил. — (Профессиональное программирование)</w:t>
      </w:r>
    </w:p>
    <w:p w14:paraId="25D6FD18" w14:textId="2ADBEA07" w:rsidR="005E2D13" w:rsidRPr="005E2D13" w:rsidRDefault="005E2D13" w:rsidP="005E2D13">
      <w:pPr>
        <w:pStyle w:val="ab"/>
        <w:numPr>
          <w:ilvl w:val="0"/>
          <w:numId w:val="19"/>
        </w:numPr>
      </w:pPr>
      <w:proofErr w:type="spellStart"/>
      <w:r>
        <w:rPr>
          <w:lang w:val="en-US"/>
        </w:rPr>
        <w:t>Metanit</w:t>
      </w:r>
      <w:proofErr w:type="spellEnd"/>
      <w:r>
        <w:t xml:space="preserve"> [Электронный ресурс]. – Режим доступа : </w:t>
      </w:r>
      <w:hyperlink r:id="rId21" w:history="1">
        <w:r w:rsidRPr="005E2D13">
          <w:rPr>
            <w:rStyle w:val="aa"/>
            <w:color w:val="000000" w:themeColor="text1"/>
            <w:u w:val="none"/>
          </w:rPr>
          <w:t>https://metanit.com/</w:t>
        </w:r>
      </w:hyperlink>
      <w:r w:rsidRPr="005E2D13">
        <w:t>.</w:t>
      </w:r>
    </w:p>
    <w:p w14:paraId="3FDF3546" w14:textId="50CF1CD1" w:rsidR="005E2D13" w:rsidRPr="005E2D13" w:rsidRDefault="00E601DB" w:rsidP="00E601DB">
      <w:pPr>
        <w:pStyle w:val="ab"/>
        <w:numPr>
          <w:ilvl w:val="0"/>
          <w:numId w:val="19"/>
        </w:numPr>
      </w:pPr>
      <w:r>
        <w:rPr>
          <w:lang w:val="en-US"/>
        </w:rPr>
        <w:t>Bootstrap</w:t>
      </w:r>
      <w:r w:rsidRPr="00E601DB">
        <w:t xml:space="preserve"> – </w:t>
      </w:r>
      <w:r>
        <w:t>документация</w:t>
      </w:r>
      <w:r w:rsidR="005E2D13">
        <w:t xml:space="preserve"> [Электронный ресурс]. – Режим </w:t>
      </w:r>
      <w:proofErr w:type="gramStart"/>
      <w:r w:rsidR="005E2D13">
        <w:t>доступа :</w:t>
      </w:r>
      <w:proofErr w:type="gramEnd"/>
      <w:r w:rsidR="005E2D13">
        <w:t xml:space="preserve"> </w:t>
      </w:r>
      <w:r w:rsidRPr="00E601DB">
        <w:t>https://getbootstrap.com/</w:t>
      </w:r>
      <w:r w:rsidR="005E2D13" w:rsidRPr="005E2D13">
        <w:t>.</w:t>
      </w:r>
    </w:p>
    <w:p w14:paraId="5D4F55B1" w14:textId="6667DFD4" w:rsidR="00E601DB" w:rsidRPr="005E2D13" w:rsidRDefault="00E601DB" w:rsidP="00E601DB">
      <w:pPr>
        <w:pStyle w:val="ab"/>
        <w:numPr>
          <w:ilvl w:val="0"/>
          <w:numId w:val="19"/>
        </w:numPr>
      </w:pPr>
      <w:r w:rsidRPr="00E601DB">
        <w:rPr>
          <w:lang w:val="en-US"/>
        </w:rPr>
        <w:t>ASP</w:t>
      </w:r>
      <w:r w:rsidRPr="00E601DB">
        <w:t>.</w:t>
      </w:r>
      <w:r w:rsidRPr="00E601DB">
        <w:rPr>
          <w:lang w:val="en-US"/>
        </w:rPr>
        <w:t>NET</w:t>
      </w:r>
      <w:r w:rsidRPr="00E601DB">
        <w:t xml:space="preserve"> </w:t>
      </w:r>
      <w:r w:rsidRPr="00E601DB">
        <w:rPr>
          <w:lang w:val="en-US"/>
        </w:rPr>
        <w:t>MVC</w:t>
      </w:r>
      <w:r w:rsidRPr="00E601DB">
        <w:t xml:space="preserve"> - </w:t>
      </w:r>
      <w:r w:rsidRPr="00E601DB">
        <w:rPr>
          <w:lang w:val="en-US"/>
        </w:rPr>
        <w:t>Microsoft</w:t>
      </w:r>
      <w:r w:rsidRPr="00E601DB">
        <w:t xml:space="preserve"> </w:t>
      </w:r>
      <w:r w:rsidRPr="00E601DB">
        <w:rPr>
          <w:lang w:val="en-US"/>
        </w:rPr>
        <w:t>Learn</w:t>
      </w:r>
      <w:r w:rsidRPr="00E601DB">
        <w:t xml:space="preserve"> </w:t>
      </w:r>
      <w:r>
        <w:t xml:space="preserve">[Электронный ресурс]. – Режим </w:t>
      </w:r>
      <w:proofErr w:type="gramStart"/>
      <w:r>
        <w:t>доступа :</w:t>
      </w:r>
      <w:proofErr w:type="gramEnd"/>
      <w:r>
        <w:t xml:space="preserve"> </w:t>
      </w:r>
      <w:r w:rsidRPr="00E601DB">
        <w:t>https://learn.microsoft.com/en-us/aspnet/mvc/.</w:t>
      </w:r>
    </w:p>
    <w:p w14:paraId="5050F55D" w14:textId="688C39DE" w:rsidR="00E601DB" w:rsidRPr="005E2D13" w:rsidRDefault="00E601DB" w:rsidP="00645CAB">
      <w:pPr>
        <w:pStyle w:val="ab"/>
        <w:numPr>
          <w:ilvl w:val="0"/>
          <w:numId w:val="19"/>
        </w:numPr>
      </w:pPr>
      <w:r w:rsidRPr="00E601DB">
        <w:rPr>
          <w:lang w:val="en-US"/>
        </w:rPr>
        <w:t>Entity</w:t>
      </w:r>
      <w:r w:rsidRPr="00645CAB">
        <w:t xml:space="preserve"> </w:t>
      </w:r>
      <w:r w:rsidRPr="00E601DB">
        <w:rPr>
          <w:lang w:val="en-US"/>
        </w:rPr>
        <w:t>Framework</w:t>
      </w:r>
      <w:r w:rsidRPr="00645CAB">
        <w:t xml:space="preserve"> </w:t>
      </w:r>
      <w:r w:rsidRPr="00E601DB">
        <w:rPr>
          <w:lang w:val="en-US"/>
        </w:rPr>
        <w:t>documentation</w:t>
      </w:r>
      <w:r w:rsidRPr="00645CAB">
        <w:t xml:space="preserve"> </w:t>
      </w:r>
      <w:r>
        <w:t xml:space="preserve">[Электронный ресурс]. – Режим </w:t>
      </w:r>
      <w:proofErr w:type="gramStart"/>
      <w:r>
        <w:t>доступа :</w:t>
      </w:r>
      <w:proofErr w:type="gramEnd"/>
      <w:r>
        <w:t xml:space="preserve"> </w:t>
      </w:r>
      <w:r w:rsidR="00645CAB" w:rsidRPr="00645CAB">
        <w:t>https://learn.microsoft.com/en-us/ef/</w:t>
      </w:r>
      <w:r w:rsidRPr="00E601DB">
        <w:t>/.</w:t>
      </w:r>
    </w:p>
    <w:p w14:paraId="421532C5" w14:textId="0D62B797" w:rsidR="005E2D13" w:rsidRDefault="00645CAB" w:rsidP="00645CAB">
      <w:pPr>
        <w:pStyle w:val="ab"/>
        <w:numPr>
          <w:ilvl w:val="0"/>
          <w:numId w:val="19"/>
        </w:numPr>
      </w:pPr>
      <w:r w:rsidRPr="00645CAB">
        <w:rPr>
          <w:lang w:val="en-US"/>
        </w:rPr>
        <w:t>W</w:t>
      </w:r>
      <w:r w:rsidRPr="00645CAB">
        <w:t>3</w:t>
      </w:r>
      <w:r w:rsidRPr="00645CAB">
        <w:rPr>
          <w:lang w:val="en-US"/>
        </w:rPr>
        <w:t>Schools</w:t>
      </w:r>
      <w:r w:rsidRPr="00645CAB">
        <w:t xml:space="preserve"> </w:t>
      </w:r>
      <w:r>
        <w:t xml:space="preserve">[Электронный ресурс]. – Режим </w:t>
      </w:r>
      <w:proofErr w:type="gramStart"/>
      <w:r>
        <w:t>доступа :</w:t>
      </w:r>
      <w:proofErr w:type="gramEnd"/>
      <w:r>
        <w:t xml:space="preserve"> </w:t>
      </w:r>
      <w:r w:rsidRPr="00645CAB">
        <w:rPr>
          <w:color w:val="000000" w:themeColor="text1"/>
        </w:rPr>
        <w:t>https://www.w3schools.com/</w:t>
      </w:r>
      <w:r w:rsidRPr="005E2D13">
        <w:t>.</w:t>
      </w:r>
    </w:p>
    <w:p w14:paraId="3DCEADB3" w14:textId="2174EF34" w:rsidR="002C5793" w:rsidRPr="00CB605B" w:rsidRDefault="00EC4323" w:rsidP="00937A5D">
      <w:pPr>
        <w:pStyle w:val="af4"/>
      </w:pPr>
      <w:r w:rsidRPr="3F69BB2C">
        <w:rPr>
          <w:rStyle w:val="markedcontent"/>
        </w:rPr>
        <w:br w:type="page"/>
      </w:r>
      <w:r w:rsidR="3F69BB2C">
        <w:lastRenderedPageBreak/>
        <w:t>ПРИЛОЖЕНИЕ А</w:t>
      </w:r>
      <w:r>
        <w:br/>
      </w:r>
      <w:r w:rsidR="3F69BB2C">
        <w:t>(обязательное)</w:t>
      </w:r>
      <w:r>
        <w:br/>
      </w:r>
      <w:r w:rsidR="3F69BB2C">
        <w:t>Исходный код программы</w:t>
      </w:r>
      <w:bookmarkEnd w:id="8"/>
    </w:p>
    <w:p w14:paraId="10096A2E" w14:textId="1833403F" w:rsidR="3F69BB2C" w:rsidRDefault="3F69BB2C" w:rsidP="0007405E">
      <w:pPr>
        <w:spacing w:line="285" w:lineRule="exact"/>
        <w:ind w:firstLine="0"/>
      </w:pPr>
      <w:r>
        <w:br/>
      </w:r>
    </w:p>
    <w:p w14:paraId="73B89DF3" w14:textId="3CEA7BD4" w:rsidR="00EC4323" w:rsidRPr="00042B43" w:rsidRDefault="00EC4323" w:rsidP="002C5793">
      <w:pPr>
        <w:ind w:firstLine="284"/>
        <w:jc w:val="center"/>
        <w:rPr>
          <w:b/>
          <w:bCs/>
          <w:sz w:val="32"/>
          <w:szCs w:val="32"/>
        </w:rPr>
      </w:pPr>
      <w:r w:rsidRPr="00042B43">
        <w:rPr>
          <w:b/>
          <w:bCs/>
          <w:sz w:val="32"/>
          <w:szCs w:val="32"/>
        </w:rPr>
        <w:br w:type="page"/>
      </w:r>
    </w:p>
    <w:p w14:paraId="366B229E" w14:textId="6EB1A3CC" w:rsidR="00042B43" w:rsidRDefault="3F69BB2C" w:rsidP="008B293A">
      <w:pPr>
        <w:pStyle w:val="af4"/>
        <w:rPr>
          <w:rStyle w:val="10"/>
          <w:b/>
        </w:rPr>
      </w:pPr>
      <w:bookmarkStart w:id="9" w:name="_Toc249836718"/>
      <w:r>
        <w:lastRenderedPageBreak/>
        <w:t>ПРИЛОЖЕНИЕ Б</w:t>
      </w:r>
      <w:r w:rsidR="002C5793">
        <w:br/>
      </w:r>
      <w:r>
        <w:t>(</w:t>
      </w:r>
      <w:r w:rsidR="00CE091C" w:rsidRPr="00CE091C">
        <w:rPr>
          <w:rStyle w:val="20"/>
          <w:b/>
          <w:caps w:val="0"/>
        </w:rPr>
        <w:t>обязательное</w:t>
      </w:r>
      <w:r>
        <w:t>)</w:t>
      </w:r>
      <w:r w:rsidR="002C5793">
        <w:br/>
      </w:r>
      <w:bookmarkEnd w:id="9"/>
      <w:r w:rsidR="007B5F63">
        <w:rPr>
          <w:rStyle w:val="10"/>
          <w:b/>
        </w:rPr>
        <w:t>Диаграмма классов</w:t>
      </w:r>
    </w:p>
    <w:p w14:paraId="2FE5AB7E" w14:textId="77777777" w:rsidR="00C123FF" w:rsidRDefault="00C123FF" w:rsidP="008B293A">
      <w:pPr>
        <w:pStyle w:val="af4"/>
      </w:pPr>
    </w:p>
    <w:p w14:paraId="188EF6C4" w14:textId="3771657A" w:rsidR="002C5793" w:rsidRPr="00BD2F37" w:rsidRDefault="00BD2F37" w:rsidP="00BD2F37">
      <w:pPr>
        <w:ind w:firstLine="0"/>
        <w:jc w:val="center"/>
      </w:pPr>
      <w:r>
        <w:object w:dxaOrig="10860" w:dyaOrig="16129" w14:anchorId="50C0D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3.45pt;height:628.75pt" o:ole="">
            <v:imagedata r:id="rId22" o:title=""/>
          </v:shape>
          <o:OLEObject Type="Embed" ProgID="Visio.Drawing.15" ShapeID="_x0000_i1035" DrawAspect="Content" ObjectID="_1745876999" r:id="rId23"/>
        </w:object>
      </w:r>
      <w:r w:rsidR="002C5793">
        <w:rPr>
          <w:b/>
          <w:bCs/>
          <w:szCs w:val="28"/>
        </w:rPr>
        <w:br w:type="page"/>
      </w:r>
    </w:p>
    <w:bookmarkStart w:id="10" w:name="_Toc786255223"/>
    <w:p w14:paraId="2FA9902E" w14:textId="01274D01" w:rsidR="00383E21" w:rsidRPr="00383E21" w:rsidRDefault="00383E21">
      <w:pPr>
        <w:widowControl/>
        <w:suppressAutoHyphens w:val="0"/>
        <w:spacing w:after="160" w:line="259" w:lineRule="auto"/>
        <w:ind w:firstLine="0"/>
        <w:jc w:val="left"/>
      </w:pPr>
      <w:r>
        <w:object w:dxaOrig="10860" w:dyaOrig="16129" w14:anchorId="6FFBAFDA">
          <v:shape id="_x0000_i1039" type="#_x0000_t75" style="width:467.65pt;height:694.35pt" o:ole="">
            <v:imagedata r:id="rId24" o:title=""/>
          </v:shape>
          <o:OLEObject Type="Embed" ProgID="Visio.Drawing.15" ShapeID="_x0000_i1039" DrawAspect="Content" ObjectID="_1745877000" r:id="rId25"/>
        </w:object>
      </w:r>
      <w:r>
        <w:br w:type="page"/>
      </w:r>
    </w:p>
    <w:p w14:paraId="07CA8676" w14:textId="7C95BE6F" w:rsidR="00383E21" w:rsidRPr="00383E21" w:rsidRDefault="00383E21">
      <w:pPr>
        <w:widowControl/>
        <w:suppressAutoHyphens w:val="0"/>
        <w:spacing w:after="160" w:line="259" w:lineRule="auto"/>
        <w:ind w:firstLine="0"/>
        <w:jc w:val="left"/>
      </w:pPr>
      <w:r>
        <w:object w:dxaOrig="10860" w:dyaOrig="16129" w14:anchorId="0863F4E0">
          <v:shape id="_x0000_i1041" type="#_x0000_t75" style="width:467.65pt;height:694.35pt" o:ole="">
            <v:imagedata r:id="rId26" o:title=""/>
          </v:shape>
          <o:OLEObject Type="Embed" ProgID="Visio.Drawing.15" ShapeID="_x0000_i1041" DrawAspect="Content" ObjectID="_1745877001" r:id="rId27"/>
        </w:object>
      </w:r>
      <w:r>
        <w:br w:type="page"/>
      </w:r>
    </w:p>
    <w:p w14:paraId="3DDBCA08" w14:textId="7B572C0C" w:rsidR="00383E21" w:rsidRPr="00383E21" w:rsidRDefault="00383E21">
      <w:pPr>
        <w:widowControl/>
        <w:suppressAutoHyphens w:val="0"/>
        <w:spacing w:after="160" w:line="259" w:lineRule="auto"/>
        <w:ind w:firstLine="0"/>
        <w:jc w:val="left"/>
      </w:pPr>
      <w:r>
        <w:object w:dxaOrig="10860" w:dyaOrig="16129" w14:anchorId="5DFE3555">
          <v:shape id="_x0000_i1043" type="#_x0000_t75" style="width:467.65pt;height:694.35pt" o:ole="">
            <v:imagedata r:id="rId28" o:title=""/>
          </v:shape>
          <o:OLEObject Type="Embed" ProgID="Visio.Drawing.15" ShapeID="_x0000_i1043" DrawAspect="Content" ObjectID="_1745877002" r:id="rId29"/>
        </w:object>
      </w:r>
      <w:r>
        <w:br w:type="page"/>
      </w:r>
    </w:p>
    <w:p w14:paraId="694B6C13" w14:textId="13B010E8" w:rsidR="00383E21" w:rsidRPr="00383E21" w:rsidRDefault="00383E21">
      <w:pPr>
        <w:widowControl/>
        <w:suppressAutoHyphens w:val="0"/>
        <w:spacing w:after="160" w:line="259" w:lineRule="auto"/>
        <w:ind w:firstLine="0"/>
        <w:jc w:val="left"/>
      </w:pPr>
      <w:r>
        <w:object w:dxaOrig="10860" w:dyaOrig="16129" w14:anchorId="77791169">
          <v:shape id="_x0000_i1045" type="#_x0000_t75" style="width:467.65pt;height:694.35pt" o:ole="">
            <v:imagedata r:id="rId30" o:title=""/>
          </v:shape>
          <o:OLEObject Type="Embed" ProgID="Visio.Drawing.15" ShapeID="_x0000_i1045" DrawAspect="Content" ObjectID="_1745877003" r:id="rId31"/>
        </w:object>
      </w:r>
      <w:r>
        <w:br w:type="page"/>
      </w:r>
    </w:p>
    <w:p w14:paraId="061083D7" w14:textId="10ACB04D" w:rsidR="00042B43" w:rsidRDefault="3F69BB2C" w:rsidP="008B293A">
      <w:pPr>
        <w:pStyle w:val="af4"/>
        <w:rPr>
          <w:rStyle w:val="10"/>
          <w:b/>
        </w:rPr>
      </w:pPr>
      <w:r>
        <w:lastRenderedPageBreak/>
        <w:t>ПРИЛОЖЕНИЕ В</w:t>
      </w:r>
      <w:r w:rsidR="002C5793">
        <w:br/>
      </w:r>
      <w:r w:rsidRPr="00710387">
        <w:rPr>
          <w:rStyle w:val="10"/>
          <w:b/>
        </w:rPr>
        <w:t>(обязательное)</w:t>
      </w:r>
      <w:r w:rsidR="002C5793" w:rsidRPr="00710387">
        <w:rPr>
          <w:rStyle w:val="10"/>
          <w:b/>
        </w:rPr>
        <w:br/>
      </w:r>
      <w:bookmarkEnd w:id="10"/>
      <w:r w:rsidR="00710387">
        <w:rPr>
          <w:rStyle w:val="10"/>
          <w:b/>
          <w:lang w:val="en-US"/>
        </w:rPr>
        <w:t>USE</w:t>
      </w:r>
      <w:r w:rsidR="00710387" w:rsidRPr="00710387">
        <w:rPr>
          <w:rStyle w:val="10"/>
          <w:b/>
        </w:rPr>
        <w:t>-</w:t>
      </w:r>
      <w:r w:rsidR="00710387">
        <w:rPr>
          <w:rStyle w:val="10"/>
          <w:b/>
          <w:lang w:val="en-US"/>
        </w:rPr>
        <w:t>CASE</w:t>
      </w:r>
      <w:r w:rsidR="00710387" w:rsidRPr="00710387">
        <w:rPr>
          <w:rStyle w:val="10"/>
          <w:b/>
        </w:rPr>
        <w:t xml:space="preserve"> </w:t>
      </w:r>
      <w:r w:rsidR="00710387">
        <w:rPr>
          <w:rStyle w:val="10"/>
          <w:b/>
        </w:rPr>
        <w:t>диаграмма</w:t>
      </w:r>
    </w:p>
    <w:p w14:paraId="4BF422A9" w14:textId="33F78986" w:rsidR="009A4BB9" w:rsidRDefault="009A4BB9" w:rsidP="008B293A">
      <w:pPr>
        <w:pStyle w:val="af4"/>
        <w:rPr>
          <w:rStyle w:val="10"/>
          <w:b/>
        </w:rPr>
      </w:pPr>
    </w:p>
    <w:p w14:paraId="72A0AF70" w14:textId="79B6135F" w:rsidR="002C5793" w:rsidRDefault="009A4BB9" w:rsidP="009A4BB9">
      <w:pPr>
        <w:pStyle w:val="af4"/>
      </w:pPr>
      <w:r>
        <w:object w:dxaOrig="10860" w:dyaOrig="16129" w14:anchorId="512E3141">
          <v:shape id="_x0000_i1072" type="#_x0000_t75" style="width:429.85pt;height:638pt" o:ole="">
            <v:imagedata r:id="rId32" o:title=""/>
          </v:shape>
          <o:OLEObject Type="Embed" ProgID="Visio.Drawing.15" ShapeID="_x0000_i1072" DrawAspect="Content" ObjectID="_1745877004" r:id="rId33"/>
        </w:object>
      </w:r>
      <w:r w:rsidR="001C5122">
        <w:br w:type="page"/>
      </w:r>
    </w:p>
    <w:bookmarkStart w:id="11" w:name="_Toc1794817091"/>
    <w:p w14:paraId="119E2FA5" w14:textId="184DE2DF" w:rsidR="00F73582" w:rsidRPr="00FA31FA" w:rsidRDefault="00F73582">
      <w:pPr>
        <w:widowControl/>
        <w:suppressAutoHyphens w:val="0"/>
        <w:spacing w:after="160" w:line="259" w:lineRule="auto"/>
        <w:ind w:firstLine="0"/>
        <w:jc w:val="left"/>
        <w:rPr>
          <w:lang w:val="en-US"/>
        </w:rPr>
      </w:pPr>
      <w:r>
        <w:object w:dxaOrig="10860" w:dyaOrig="16129" w14:anchorId="5CC61D0F">
          <v:shape id="_x0000_i1073" type="#_x0000_t75" style="width:467.65pt;height:694.35pt" o:ole="">
            <v:imagedata r:id="rId34" o:title=""/>
          </v:shape>
          <o:OLEObject Type="Embed" ProgID="Visio.Drawing.15" ShapeID="_x0000_i1073" DrawAspect="Content" ObjectID="_1745877005" r:id="rId35"/>
        </w:object>
      </w:r>
      <w:r>
        <w:br w:type="page"/>
      </w:r>
    </w:p>
    <w:p w14:paraId="523D04C5" w14:textId="580E16D0" w:rsidR="00FA31FA" w:rsidRPr="00FA31FA" w:rsidRDefault="00FA31FA">
      <w:pPr>
        <w:widowControl/>
        <w:suppressAutoHyphens w:val="0"/>
        <w:spacing w:after="160" w:line="259" w:lineRule="auto"/>
        <w:ind w:firstLine="0"/>
        <w:jc w:val="left"/>
      </w:pPr>
      <w:r>
        <w:object w:dxaOrig="10860" w:dyaOrig="16129" w14:anchorId="22CB71D9">
          <v:shape id="_x0000_i1075" type="#_x0000_t75" style="width:467.65pt;height:694.35pt" o:ole="">
            <v:imagedata r:id="rId36" o:title=""/>
          </v:shape>
          <o:OLEObject Type="Embed" ProgID="Visio.Drawing.15" ShapeID="_x0000_i1075" DrawAspect="Content" ObjectID="_1745877006" r:id="rId37"/>
        </w:object>
      </w:r>
      <w:bookmarkStart w:id="12" w:name="_GoBack"/>
      <w:bookmarkEnd w:id="12"/>
      <w:r>
        <w:br w:type="page"/>
      </w:r>
    </w:p>
    <w:p w14:paraId="7B2EF21F" w14:textId="55023F23" w:rsidR="00470767" w:rsidRDefault="3F69BB2C" w:rsidP="008B293A">
      <w:pPr>
        <w:pStyle w:val="af4"/>
      </w:pPr>
      <w:r>
        <w:lastRenderedPageBreak/>
        <w:t>ПРИЛОЖЕНИЕ Г</w:t>
      </w:r>
      <w:r w:rsidR="002C5793">
        <w:br/>
      </w:r>
      <w:r>
        <w:t>(обязательное)</w:t>
      </w:r>
      <w:r w:rsidR="002C5793">
        <w:br/>
      </w:r>
      <w:r>
        <w:t>Графический интерфейс</w:t>
      </w:r>
      <w:bookmarkEnd w:id="11"/>
    </w:p>
    <w:p w14:paraId="3AC7E6C7" w14:textId="77777777" w:rsidR="00470767" w:rsidRDefault="00470767">
      <w:pPr>
        <w:widowControl/>
        <w:suppressAutoHyphens w:val="0"/>
        <w:spacing w:after="160" w:line="259" w:lineRule="auto"/>
        <w:ind w:firstLine="0"/>
        <w:jc w:val="left"/>
      </w:pPr>
      <w:r>
        <w:br w:type="page"/>
      </w:r>
    </w:p>
    <w:p w14:paraId="649C67BD" w14:textId="71858654" w:rsidR="00470767" w:rsidRDefault="3F69BB2C" w:rsidP="008B293A">
      <w:pPr>
        <w:pStyle w:val="af4"/>
      </w:pPr>
      <w:bookmarkStart w:id="13" w:name="_Toc882122453"/>
      <w:r>
        <w:lastRenderedPageBreak/>
        <w:t>ПРИЛОЖЕНИЕ Д</w:t>
      </w:r>
      <w:r w:rsidR="00470767">
        <w:br/>
      </w:r>
      <w:r>
        <w:t>(обязательное)</w:t>
      </w:r>
      <w:r w:rsidR="00470767">
        <w:br/>
      </w:r>
      <w:r>
        <w:t>Ведомость</w:t>
      </w:r>
      <w:bookmarkEnd w:id="13"/>
    </w:p>
    <w:p w14:paraId="6AC01B04" w14:textId="77777777" w:rsidR="002C5793" w:rsidRDefault="002C5793" w:rsidP="00AA476F">
      <w:pPr>
        <w:ind w:firstLine="0"/>
        <w:jc w:val="center"/>
      </w:pPr>
    </w:p>
    <w:p w14:paraId="4F3EAAEB" w14:textId="77777777" w:rsidR="002C5793" w:rsidRDefault="002C5793" w:rsidP="002C5793">
      <w:pPr>
        <w:jc w:val="center"/>
      </w:pP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A79AD7" w14:textId="77777777" w:rsidR="00ED5059" w:rsidRDefault="00ED5059" w:rsidP="00C772F6">
      <w:r>
        <w:separator/>
      </w:r>
    </w:p>
  </w:endnote>
  <w:endnote w:type="continuationSeparator" w:id="0">
    <w:p w14:paraId="56E43B20" w14:textId="77777777" w:rsidR="00ED5059" w:rsidRDefault="00ED5059"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115710"/>
      <w:docPartObj>
        <w:docPartGallery w:val="Page Numbers (Bottom of Page)"/>
        <w:docPartUnique/>
      </w:docPartObj>
    </w:sdtPr>
    <w:sdtEndPr/>
    <w:sdtContent>
      <w:p w14:paraId="36C92767" w14:textId="6CBC9099" w:rsidR="00180B19" w:rsidRDefault="00180B19">
        <w:pPr>
          <w:pStyle w:val="a6"/>
          <w:jc w:val="right"/>
        </w:pPr>
        <w:r>
          <w:fldChar w:fldCharType="begin"/>
        </w:r>
        <w:r>
          <w:instrText>PAGE   \* MERGEFORMAT</w:instrText>
        </w:r>
        <w:r>
          <w:fldChar w:fldCharType="separate"/>
        </w:r>
        <w:r w:rsidR="00FA31FA">
          <w:rPr>
            <w:noProof/>
          </w:rPr>
          <w:t>3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28E8C1" w14:textId="77777777" w:rsidR="00ED5059" w:rsidRDefault="00ED5059" w:rsidP="00C772F6">
      <w:r>
        <w:separator/>
      </w:r>
    </w:p>
  </w:footnote>
  <w:footnote w:type="continuationSeparator" w:id="0">
    <w:p w14:paraId="7C539CBF" w14:textId="77777777" w:rsidR="00ED5059" w:rsidRDefault="00ED5059"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F1A48"/>
    <w:multiLevelType w:val="multilevel"/>
    <w:tmpl w:val="EAAAF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171D0"/>
    <w:multiLevelType w:val="hybridMultilevel"/>
    <w:tmpl w:val="7F102BD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10583C"/>
    <w:multiLevelType w:val="hybridMultilevel"/>
    <w:tmpl w:val="E7261C8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88335F"/>
    <w:multiLevelType w:val="hybridMultilevel"/>
    <w:tmpl w:val="0F3A83A6"/>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043EFB"/>
    <w:multiLevelType w:val="hybridMultilevel"/>
    <w:tmpl w:val="27CC46B2"/>
    <w:lvl w:ilvl="0" w:tplc="1E8EA060">
      <w:start w:val="1"/>
      <w:numFmt w:val="decimal"/>
      <w:suff w:val="space"/>
      <w:lvlText w:val="[%1]"/>
      <w:lvlJc w:val="left"/>
      <w:pPr>
        <w:ind w:left="709"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C54184C"/>
    <w:multiLevelType w:val="multilevel"/>
    <w:tmpl w:val="85C2D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CE72B0D"/>
    <w:multiLevelType w:val="hybridMultilevel"/>
    <w:tmpl w:val="25FC80A8"/>
    <w:lvl w:ilvl="0" w:tplc="58A6613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AB4D4E"/>
    <w:multiLevelType w:val="multilevel"/>
    <w:tmpl w:val="CFBA9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BA7BB0"/>
    <w:multiLevelType w:val="hybridMultilevel"/>
    <w:tmpl w:val="FC10886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5896401"/>
    <w:multiLevelType w:val="multilevel"/>
    <w:tmpl w:val="A7F6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0A0AA1"/>
    <w:multiLevelType w:val="hybridMultilevel"/>
    <w:tmpl w:val="23B407A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DD23BE"/>
    <w:multiLevelType w:val="multilevel"/>
    <w:tmpl w:val="CECC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AB12AD1"/>
    <w:multiLevelType w:val="multilevel"/>
    <w:tmpl w:val="ABFEA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711D0F"/>
    <w:multiLevelType w:val="multilevel"/>
    <w:tmpl w:val="E1F88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D40F3A"/>
    <w:multiLevelType w:val="hybridMultilevel"/>
    <w:tmpl w:val="3E06CAC8"/>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5281E1D"/>
    <w:multiLevelType w:val="multilevel"/>
    <w:tmpl w:val="F4BC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8626B9B"/>
    <w:multiLevelType w:val="hybridMultilevel"/>
    <w:tmpl w:val="6F4C1622"/>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1B53701"/>
    <w:multiLevelType w:val="multilevel"/>
    <w:tmpl w:val="BCD6D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045F13"/>
    <w:multiLevelType w:val="hybridMultilevel"/>
    <w:tmpl w:val="2BE07A96"/>
    <w:lvl w:ilvl="0" w:tplc="7040D830">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0D0AC2"/>
    <w:multiLevelType w:val="multilevel"/>
    <w:tmpl w:val="DB8ADF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E83191"/>
    <w:multiLevelType w:val="multilevel"/>
    <w:tmpl w:val="80BE6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8559AB"/>
    <w:multiLevelType w:val="multilevel"/>
    <w:tmpl w:val="8E447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E542D0"/>
    <w:multiLevelType w:val="hybridMultilevel"/>
    <w:tmpl w:val="24B6C174"/>
    <w:lvl w:ilvl="0" w:tplc="4E86BAB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21A0F1B"/>
    <w:multiLevelType w:val="hybridMultilevel"/>
    <w:tmpl w:val="6C661126"/>
    <w:lvl w:ilvl="0" w:tplc="E144A2A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81B4B"/>
    <w:multiLevelType w:val="hybridMultilevel"/>
    <w:tmpl w:val="7C24EBC4"/>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EA6C67"/>
    <w:multiLevelType w:val="multilevel"/>
    <w:tmpl w:val="E3A86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584571"/>
    <w:multiLevelType w:val="multilevel"/>
    <w:tmpl w:val="99528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BA197C"/>
    <w:multiLevelType w:val="hybridMultilevel"/>
    <w:tmpl w:val="0D7EEABE"/>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6A06E09"/>
    <w:multiLevelType w:val="multilevel"/>
    <w:tmpl w:val="4D285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5F8F4388"/>
    <w:multiLevelType w:val="hybridMultilevel"/>
    <w:tmpl w:val="4F4EC11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F952AF5"/>
    <w:multiLevelType w:val="multilevel"/>
    <w:tmpl w:val="79AE8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4439B4"/>
    <w:multiLevelType w:val="multilevel"/>
    <w:tmpl w:val="FB4417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936E00"/>
    <w:multiLevelType w:val="hybridMultilevel"/>
    <w:tmpl w:val="229E658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B72EA9"/>
    <w:multiLevelType w:val="multilevel"/>
    <w:tmpl w:val="70481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32695B"/>
    <w:multiLevelType w:val="multilevel"/>
    <w:tmpl w:val="20469C0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E238D7"/>
    <w:multiLevelType w:val="hybridMultilevel"/>
    <w:tmpl w:val="9F2850F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DC618D"/>
    <w:multiLevelType w:val="hybridMultilevel"/>
    <w:tmpl w:val="DD024FA0"/>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2B24BB"/>
    <w:multiLevelType w:val="multilevel"/>
    <w:tmpl w:val="9D703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0095C50"/>
    <w:multiLevelType w:val="multilevel"/>
    <w:tmpl w:val="6BEA5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E94AF2"/>
    <w:multiLevelType w:val="hybridMultilevel"/>
    <w:tmpl w:val="A698C3DE"/>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6810E32"/>
    <w:multiLevelType w:val="multilevel"/>
    <w:tmpl w:val="7E90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8146718"/>
    <w:multiLevelType w:val="multilevel"/>
    <w:tmpl w:val="C4766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8BE51D6"/>
    <w:multiLevelType w:val="hybridMultilevel"/>
    <w:tmpl w:val="669CD542"/>
    <w:lvl w:ilvl="0" w:tplc="65722EC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0611E8"/>
    <w:multiLevelType w:val="multilevel"/>
    <w:tmpl w:val="6CDA5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E535D"/>
    <w:multiLevelType w:val="multilevel"/>
    <w:tmpl w:val="C9A0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19"/>
  </w:num>
  <w:num w:numId="3">
    <w:abstractNumId w:val="7"/>
  </w:num>
  <w:num w:numId="4">
    <w:abstractNumId w:val="0"/>
  </w:num>
  <w:num w:numId="5">
    <w:abstractNumId w:val="44"/>
  </w:num>
  <w:num w:numId="6">
    <w:abstractNumId w:val="13"/>
  </w:num>
  <w:num w:numId="7">
    <w:abstractNumId w:val="10"/>
  </w:num>
  <w:num w:numId="8">
    <w:abstractNumId w:val="36"/>
  </w:num>
  <w:num w:numId="9">
    <w:abstractNumId w:val="45"/>
  </w:num>
  <w:num w:numId="10">
    <w:abstractNumId w:val="24"/>
  </w:num>
  <w:num w:numId="11">
    <w:abstractNumId w:val="8"/>
  </w:num>
  <w:num w:numId="12">
    <w:abstractNumId w:val="25"/>
  </w:num>
  <w:num w:numId="13">
    <w:abstractNumId w:val="27"/>
  </w:num>
  <w:num w:numId="14">
    <w:abstractNumId w:val="41"/>
  </w:num>
  <w:num w:numId="15">
    <w:abstractNumId w:val="16"/>
  </w:num>
  <w:num w:numId="16">
    <w:abstractNumId w:val="38"/>
  </w:num>
  <w:num w:numId="17">
    <w:abstractNumId w:val="29"/>
  </w:num>
  <w:num w:numId="18">
    <w:abstractNumId w:val="4"/>
  </w:num>
  <w:num w:numId="19">
    <w:abstractNumId w:val="6"/>
  </w:num>
  <w:num w:numId="20">
    <w:abstractNumId w:val="43"/>
  </w:num>
  <w:num w:numId="21">
    <w:abstractNumId w:val="22"/>
  </w:num>
  <w:num w:numId="22">
    <w:abstractNumId w:val="37"/>
  </w:num>
  <w:num w:numId="23">
    <w:abstractNumId w:val="1"/>
  </w:num>
  <w:num w:numId="24">
    <w:abstractNumId w:val="5"/>
  </w:num>
  <w:num w:numId="25">
    <w:abstractNumId w:val="42"/>
  </w:num>
  <w:num w:numId="26">
    <w:abstractNumId w:val="9"/>
  </w:num>
  <w:num w:numId="27">
    <w:abstractNumId w:val="11"/>
  </w:num>
  <w:num w:numId="28">
    <w:abstractNumId w:val="39"/>
  </w:num>
  <w:num w:numId="29">
    <w:abstractNumId w:val="46"/>
  </w:num>
  <w:num w:numId="30">
    <w:abstractNumId w:val="14"/>
  </w:num>
  <w:num w:numId="31">
    <w:abstractNumId w:val="21"/>
  </w:num>
  <w:num w:numId="32">
    <w:abstractNumId w:val="20"/>
  </w:num>
  <w:num w:numId="33">
    <w:abstractNumId w:val="12"/>
  </w:num>
  <w:num w:numId="34">
    <w:abstractNumId w:val="3"/>
  </w:num>
  <w:num w:numId="35">
    <w:abstractNumId w:val="28"/>
  </w:num>
  <w:num w:numId="36">
    <w:abstractNumId w:val="35"/>
  </w:num>
  <w:num w:numId="37">
    <w:abstractNumId w:val="34"/>
  </w:num>
  <w:num w:numId="38">
    <w:abstractNumId w:val="32"/>
  </w:num>
  <w:num w:numId="39">
    <w:abstractNumId w:val="18"/>
  </w:num>
  <w:num w:numId="40">
    <w:abstractNumId w:val="26"/>
  </w:num>
  <w:num w:numId="41">
    <w:abstractNumId w:val="15"/>
  </w:num>
  <w:num w:numId="42">
    <w:abstractNumId w:val="2"/>
  </w:num>
  <w:num w:numId="43">
    <w:abstractNumId w:val="31"/>
  </w:num>
  <w:num w:numId="44">
    <w:abstractNumId w:val="33"/>
  </w:num>
  <w:num w:numId="45">
    <w:abstractNumId w:val="17"/>
  </w:num>
  <w:num w:numId="46">
    <w:abstractNumId w:val="40"/>
  </w:num>
  <w:num w:numId="47">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F85"/>
    <w:rsid w:val="00005796"/>
    <w:rsid w:val="0000782F"/>
    <w:rsid w:val="00020865"/>
    <w:rsid w:val="0002308C"/>
    <w:rsid w:val="0003040F"/>
    <w:rsid w:val="00034FC7"/>
    <w:rsid w:val="00042B43"/>
    <w:rsid w:val="00046CEA"/>
    <w:rsid w:val="00053634"/>
    <w:rsid w:val="00053AE2"/>
    <w:rsid w:val="00057B1D"/>
    <w:rsid w:val="00060613"/>
    <w:rsid w:val="000670C2"/>
    <w:rsid w:val="0007405E"/>
    <w:rsid w:val="00074D77"/>
    <w:rsid w:val="000873FC"/>
    <w:rsid w:val="0009523D"/>
    <w:rsid w:val="00095658"/>
    <w:rsid w:val="000B172F"/>
    <w:rsid w:val="000B2357"/>
    <w:rsid w:val="000B25F4"/>
    <w:rsid w:val="000B27CF"/>
    <w:rsid w:val="000B6356"/>
    <w:rsid w:val="000B6E43"/>
    <w:rsid w:val="000B71D8"/>
    <w:rsid w:val="000D5107"/>
    <w:rsid w:val="000E4C3D"/>
    <w:rsid w:val="00100E25"/>
    <w:rsid w:val="00101B63"/>
    <w:rsid w:val="001139CB"/>
    <w:rsid w:val="00115161"/>
    <w:rsid w:val="00117932"/>
    <w:rsid w:val="00117FC9"/>
    <w:rsid w:val="00120B14"/>
    <w:rsid w:val="00120B75"/>
    <w:rsid w:val="0013184E"/>
    <w:rsid w:val="0013357A"/>
    <w:rsid w:val="00135934"/>
    <w:rsid w:val="00136299"/>
    <w:rsid w:val="001445A8"/>
    <w:rsid w:val="00152F94"/>
    <w:rsid w:val="00156B8D"/>
    <w:rsid w:val="00172BA0"/>
    <w:rsid w:val="0017761D"/>
    <w:rsid w:val="00180B19"/>
    <w:rsid w:val="00186748"/>
    <w:rsid w:val="00191FA4"/>
    <w:rsid w:val="00194320"/>
    <w:rsid w:val="001A661D"/>
    <w:rsid w:val="001A7F85"/>
    <w:rsid w:val="001B13C9"/>
    <w:rsid w:val="001B328F"/>
    <w:rsid w:val="001B68D2"/>
    <w:rsid w:val="001B76A8"/>
    <w:rsid w:val="001C5122"/>
    <w:rsid w:val="001D3CB9"/>
    <w:rsid w:val="001D4074"/>
    <w:rsid w:val="001D5A01"/>
    <w:rsid w:val="001D7624"/>
    <w:rsid w:val="001E5D2E"/>
    <w:rsid w:val="001F46B1"/>
    <w:rsid w:val="001F7286"/>
    <w:rsid w:val="00207019"/>
    <w:rsid w:val="00210E18"/>
    <w:rsid w:val="00213711"/>
    <w:rsid w:val="002141A5"/>
    <w:rsid w:val="00231449"/>
    <w:rsid w:val="00246548"/>
    <w:rsid w:val="002478AF"/>
    <w:rsid w:val="00253F88"/>
    <w:rsid w:val="00255EEE"/>
    <w:rsid w:val="00261B18"/>
    <w:rsid w:val="00267B29"/>
    <w:rsid w:val="00273B31"/>
    <w:rsid w:val="00286D5C"/>
    <w:rsid w:val="00293462"/>
    <w:rsid w:val="00296F9E"/>
    <w:rsid w:val="002975A7"/>
    <w:rsid w:val="002A5FCB"/>
    <w:rsid w:val="002B18F3"/>
    <w:rsid w:val="002C5793"/>
    <w:rsid w:val="002D732E"/>
    <w:rsid w:val="002F2FB9"/>
    <w:rsid w:val="002F3E8E"/>
    <w:rsid w:val="00304976"/>
    <w:rsid w:val="003058AF"/>
    <w:rsid w:val="00311907"/>
    <w:rsid w:val="00317CBE"/>
    <w:rsid w:val="00324F79"/>
    <w:rsid w:val="00325EB2"/>
    <w:rsid w:val="00346274"/>
    <w:rsid w:val="00347E08"/>
    <w:rsid w:val="0036123D"/>
    <w:rsid w:val="00362F2A"/>
    <w:rsid w:val="00376514"/>
    <w:rsid w:val="0038061A"/>
    <w:rsid w:val="00383E21"/>
    <w:rsid w:val="003864CC"/>
    <w:rsid w:val="00392447"/>
    <w:rsid w:val="003A43BB"/>
    <w:rsid w:val="003A606D"/>
    <w:rsid w:val="003C0687"/>
    <w:rsid w:val="003C1354"/>
    <w:rsid w:val="003D1E39"/>
    <w:rsid w:val="003D2EFF"/>
    <w:rsid w:val="003E05B1"/>
    <w:rsid w:val="003E15E3"/>
    <w:rsid w:val="003E3DF3"/>
    <w:rsid w:val="003E6539"/>
    <w:rsid w:val="003F3FD6"/>
    <w:rsid w:val="0040112F"/>
    <w:rsid w:val="00402171"/>
    <w:rsid w:val="00406C27"/>
    <w:rsid w:val="00425093"/>
    <w:rsid w:val="00437251"/>
    <w:rsid w:val="004427D5"/>
    <w:rsid w:val="004444C3"/>
    <w:rsid w:val="00445853"/>
    <w:rsid w:val="0044660E"/>
    <w:rsid w:val="00447420"/>
    <w:rsid w:val="004476E8"/>
    <w:rsid w:val="00451C23"/>
    <w:rsid w:val="00456179"/>
    <w:rsid w:val="004577F1"/>
    <w:rsid w:val="004618FA"/>
    <w:rsid w:val="00467813"/>
    <w:rsid w:val="00470767"/>
    <w:rsid w:val="00470D8F"/>
    <w:rsid w:val="00481CA7"/>
    <w:rsid w:val="004842AB"/>
    <w:rsid w:val="004A08DD"/>
    <w:rsid w:val="004C6C43"/>
    <w:rsid w:val="004D5192"/>
    <w:rsid w:val="004E171E"/>
    <w:rsid w:val="004E6C3D"/>
    <w:rsid w:val="004F057D"/>
    <w:rsid w:val="004F4065"/>
    <w:rsid w:val="0050287E"/>
    <w:rsid w:val="00507548"/>
    <w:rsid w:val="00512FBE"/>
    <w:rsid w:val="00512FDC"/>
    <w:rsid w:val="00513080"/>
    <w:rsid w:val="00514090"/>
    <w:rsid w:val="00514C13"/>
    <w:rsid w:val="00514F07"/>
    <w:rsid w:val="005249B9"/>
    <w:rsid w:val="0052564F"/>
    <w:rsid w:val="005301B5"/>
    <w:rsid w:val="005315C7"/>
    <w:rsid w:val="00540496"/>
    <w:rsid w:val="00545C9E"/>
    <w:rsid w:val="00557B89"/>
    <w:rsid w:val="0056256A"/>
    <w:rsid w:val="0056327F"/>
    <w:rsid w:val="00564A1B"/>
    <w:rsid w:val="00565321"/>
    <w:rsid w:val="005708AA"/>
    <w:rsid w:val="0058388A"/>
    <w:rsid w:val="00591F0A"/>
    <w:rsid w:val="0059633B"/>
    <w:rsid w:val="005978A4"/>
    <w:rsid w:val="005B3DEC"/>
    <w:rsid w:val="005C6335"/>
    <w:rsid w:val="005D3EF5"/>
    <w:rsid w:val="005D55DA"/>
    <w:rsid w:val="005D6BEB"/>
    <w:rsid w:val="005E2D13"/>
    <w:rsid w:val="005F53D7"/>
    <w:rsid w:val="006066A1"/>
    <w:rsid w:val="006141DA"/>
    <w:rsid w:val="00616191"/>
    <w:rsid w:val="00632CEA"/>
    <w:rsid w:val="00645CAB"/>
    <w:rsid w:val="00652728"/>
    <w:rsid w:val="0065559B"/>
    <w:rsid w:val="00655DA7"/>
    <w:rsid w:val="00665C09"/>
    <w:rsid w:val="006734C5"/>
    <w:rsid w:val="006770D1"/>
    <w:rsid w:val="00677E84"/>
    <w:rsid w:val="006825D5"/>
    <w:rsid w:val="006833A8"/>
    <w:rsid w:val="006840FA"/>
    <w:rsid w:val="00685666"/>
    <w:rsid w:val="00685D49"/>
    <w:rsid w:val="0069476A"/>
    <w:rsid w:val="006A5BB6"/>
    <w:rsid w:val="006B7C9C"/>
    <w:rsid w:val="006D320E"/>
    <w:rsid w:val="006D63F9"/>
    <w:rsid w:val="006E0B33"/>
    <w:rsid w:val="006E2052"/>
    <w:rsid w:val="006E2152"/>
    <w:rsid w:val="006E21EE"/>
    <w:rsid w:val="006E242B"/>
    <w:rsid w:val="006F1048"/>
    <w:rsid w:val="006F28B0"/>
    <w:rsid w:val="006F5508"/>
    <w:rsid w:val="006F6469"/>
    <w:rsid w:val="00704FD8"/>
    <w:rsid w:val="00710387"/>
    <w:rsid w:val="00715637"/>
    <w:rsid w:val="007200C9"/>
    <w:rsid w:val="00731093"/>
    <w:rsid w:val="00731A59"/>
    <w:rsid w:val="00733998"/>
    <w:rsid w:val="00746E70"/>
    <w:rsid w:val="00757D62"/>
    <w:rsid w:val="00764E08"/>
    <w:rsid w:val="00766769"/>
    <w:rsid w:val="00771D02"/>
    <w:rsid w:val="007724F5"/>
    <w:rsid w:val="00790FC4"/>
    <w:rsid w:val="00791F9D"/>
    <w:rsid w:val="00793936"/>
    <w:rsid w:val="00794387"/>
    <w:rsid w:val="007A57CB"/>
    <w:rsid w:val="007A6C6B"/>
    <w:rsid w:val="007A7122"/>
    <w:rsid w:val="007B201C"/>
    <w:rsid w:val="007B50A5"/>
    <w:rsid w:val="007B5F63"/>
    <w:rsid w:val="007C3A9A"/>
    <w:rsid w:val="007D274E"/>
    <w:rsid w:val="007D278A"/>
    <w:rsid w:val="007E45A2"/>
    <w:rsid w:val="007E7EF0"/>
    <w:rsid w:val="00811370"/>
    <w:rsid w:val="00820855"/>
    <w:rsid w:val="008240BD"/>
    <w:rsid w:val="00825EC0"/>
    <w:rsid w:val="008260F4"/>
    <w:rsid w:val="0082676A"/>
    <w:rsid w:val="008327BE"/>
    <w:rsid w:val="00832B8F"/>
    <w:rsid w:val="0083500C"/>
    <w:rsid w:val="0084068F"/>
    <w:rsid w:val="00840EF8"/>
    <w:rsid w:val="008528F0"/>
    <w:rsid w:val="00866D87"/>
    <w:rsid w:val="00866EA7"/>
    <w:rsid w:val="00866F78"/>
    <w:rsid w:val="00871E65"/>
    <w:rsid w:val="00881A17"/>
    <w:rsid w:val="008836CA"/>
    <w:rsid w:val="00884C42"/>
    <w:rsid w:val="008873E3"/>
    <w:rsid w:val="00891210"/>
    <w:rsid w:val="008A2A04"/>
    <w:rsid w:val="008A6E61"/>
    <w:rsid w:val="008B0433"/>
    <w:rsid w:val="008B293A"/>
    <w:rsid w:val="008B463C"/>
    <w:rsid w:val="008B7861"/>
    <w:rsid w:val="008C0D40"/>
    <w:rsid w:val="008D052B"/>
    <w:rsid w:val="008D077E"/>
    <w:rsid w:val="008D4FE1"/>
    <w:rsid w:val="008F10D2"/>
    <w:rsid w:val="008F263E"/>
    <w:rsid w:val="008F3203"/>
    <w:rsid w:val="00903F3C"/>
    <w:rsid w:val="00912C88"/>
    <w:rsid w:val="009135BB"/>
    <w:rsid w:val="009200C8"/>
    <w:rsid w:val="00923876"/>
    <w:rsid w:val="00925211"/>
    <w:rsid w:val="00937A5D"/>
    <w:rsid w:val="00942227"/>
    <w:rsid w:val="00956D93"/>
    <w:rsid w:val="00957669"/>
    <w:rsid w:val="00972199"/>
    <w:rsid w:val="00974746"/>
    <w:rsid w:val="00977020"/>
    <w:rsid w:val="00980421"/>
    <w:rsid w:val="009836CA"/>
    <w:rsid w:val="009866F7"/>
    <w:rsid w:val="0099641D"/>
    <w:rsid w:val="009A2A6C"/>
    <w:rsid w:val="009A4BB9"/>
    <w:rsid w:val="009B0A97"/>
    <w:rsid w:val="009B1FB7"/>
    <w:rsid w:val="009B336F"/>
    <w:rsid w:val="009B580D"/>
    <w:rsid w:val="009D2AD6"/>
    <w:rsid w:val="009D3246"/>
    <w:rsid w:val="009D55CC"/>
    <w:rsid w:val="00A15FF7"/>
    <w:rsid w:val="00A20963"/>
    <w:rsid w:val="00A2535D"/>
    <w:rsid w:val="00A2632E"/>
    <w:rsid w:val="00A4229C"/>
    <w:rsid w:val="00A46CCB"/>
    <w:rsid w:val="00A5539A"/>
    <w:rsid w:val="00A675DD"/>
    <w:rsid w:val="00A705F1"/>
    <w:rsid w:val="00A76209"/>
    <w:rsid w:val="00A82499"/>
    <w:rsid w:val="00A8509F"/>
    <w:rsid w:val="00A86E1E"/>
    <w:rsid w:val="00A90516"/>
    <w:rsid w:val="00A9258B"/>
    <w:rsid w:val="00AA476F"/>
    <w:rsid w:val="00AB21BF"/>
    <w:rsid w:val="00AC62C9"/>
    <w:rsid w:val="00AC7007"/>
    <w:rsid w:val="00AE0D59"/>
    <w:rsid w:val="00AE11DA"/>
    <w:rsid w:val="00AE17A2"/>
    <w:rsid w:val="00B0312B"/>
    <w:rsid w:val="00B123E6"/>
    <w:rsid w:val="00B12F7A"/>
    <w:rsid w:val="00B14F79"/>
    <w:rsid w:val="00B23F5C"/>
    <w:rsid w:val="00B25705"/>
    <w:rsid w:val="00B273C5"/>
    <w:rsid w:val="00B451B9"/>
    <w:rsid w:val="00B47A2A"/>
    <w:rsid w:val="00B52BCB"/>
    <w:rsid w:val="00B60AFA"/>
    <w:rsid w:val="00B60C8A"/>
    <w:rsid w:val="00B81417"/>
    <w:rsid w:val="00B817B3"/>
    <w:rsid w:val="00B86A66"/>
    <w:rsid w:val="00B90251"/>
    <w:rsid w:val="00B95198"/>
    <w:rsid w:val="00BA37E0"/>
    <w:rsid w:val="00BA5F1B"/>
    <w:rsid w:val="00BB4F40"/>
    <w:rsid w:val="00BB6B12"/>
    <w:rsid w:val="00BD2F37"/>
    <w:rsid w:val="00BE30E5"/>
    <w:rsid w:val="00BF157B"/>
    <w:rsid w:val="00BF2597"/>
    <w:rsid w:val="00BF6228"/>
    <w:rsid w:val="00BF6AA6"/>
    <w:rsid w:val="00C04206"/>
    <w:rsid w:val="00C04BD5"/>
    <w:rsid w:val="00C123FF"/>
    <w:rsid w:val="00C13719"/>
    <w:rsid w:val="00C2005C"/>
    <w:rsid w:val="00C21A40"/>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90107"/>
    <w:rsid w:val="00C90E10"/>
    <w:rsid w:val="00CA374B"/>
    <w:rsid w:val="00CB605B"/>
    <w:rsid w:val="00CC589D"/>
    <w:rsid w:val="00CD46F3"/>
    <w:rsid w:val="00CE091C"/>
    <w:rsid w:val="00CE322D"/>
    <w:rsid w:val="00CE4C42"/>
    <w:rsid w:val="00CF765E"/>
    <w:rsid w:val="00D005EB"/>
    <w:rsid w:val="00D0671C"/>
    <w:rsid w:val="00D10549"/>
    <w:rsid w:val="00D123B7"/>
    <w:rsid w:val="00D1288B"/>
    <w:rsid w:val="00D14C65"/>
    <w:rsid w:val="00D2105F"/>
    <w:rsid w:val="00D24967"/>
    <w:rsid w:val="00D34E45"/>
    <w:rsid w:val="00D35188"/>
    <w:rsid w:val="00D52910"/>
    <w:rsid w:val="00D53B25"/>
    <w:rsid w:val="00D5656D"/>
    <w:rsid w:val="00D614F6"/>
    <w:rsid w:val="00D64E4E"/>
    <w:rsid w:val="00D7255A"/>
    <w:rsid w:val="00D73388"/>
    <w:rsid w:val="00D73EF9"/>
    <w:rsid w:val="00D74F1E"/>
    <w:rsid w:val="00D7703C"/>
    <w:rsid w:val="00D82CE6"/>
    <w:rsid w:val="00D85FE2"/>
    <w:rsid w:val="00DA1A09"/>
    <w:rsid w:val="00DB08D3"/>
    <w:rsid w:val="00DB60BE"/>
    <w:rsid w:val="00DC01A0"/>
    <w:rsid w:val="00DC4927"/>
    <w:rsid w:val="00DD3C30"/>
    <w:rsid w:val="00DE15C9"/>
    <w:rsid w:val="00DE30E7"/>
    <w:rsid w:val="00E00937"/>
    <w:rsid w:val="00E01F30"/>
    <w:rsid w:val="00E1046A"/>
    <w:rsid w:val="00E12D70"/>
    <w:rsid w:val="00E22D3A"/>
    <w:rsid w:val="00E30396"/>
    <w:rsid w:val="00E31F29"/>
    <w:rsid w:val="00E35B9B"/>
    <w:rsid w:val="00E601DB"/>
    <w:rsid w:val="00E723B7"/>
    <w:rsid w:val="00E74751"/>
    <w:rsid w:val="00E76787"/>
    <w:rsid w:val="00E81EB4"/>
    <w:rsid w:val="00E83F24"/>
    <w:rsid w:val="00E83FD6"/>
    <w:rsid w:val="00E931F8"/>
    <w:rsid w:val="00E9666F"/>
    <w:rsid w:val="00EA05B4"/>
    <w:rsid w:val="00EA32F6"/>
    <w:rsid w:val="00EA34CE"/>
    <w:rsid w:val="00EB41D7"/>
    <w:rsid w:val="00EB7AC3"/>
    <w:rsid w:val="00EC1D2E"/>
    <w:rsid w:val="00EC3257"/>
    <w:rsid w:val="00EC3FF7"/>
    <w:rsid w:val="00EC4323"/>
    <w:rsid w:val="00EC4F0E"/>
    <w:rsid w:val="00ED2462"/>
    <w:rsid w:val="00ED4A1A"/>
    <w:rsid w:val="00ED5059"/>
    <w:rsid w:val="00ED5852"/>
    <w:rsid w:val="00ED76E6"/>
    <w:rsid w:val="00EE24C3"/>
    <w:rsid w:val="00EE256F"/>
    <w:rsid w:val="00EE2B18"/>
    <w:rsid w:val="00EF10A5"/>
    <w:rsid w:val="00EF44D7"/>
    <w:rsid w:val="00EF46DF"/>
    <w:rsid w:val="00EF7E00"/>
    <w:rsid w:val="00F119EC"/>
    <w:rsid w:val="00F15B6B"/>
    <w:rsid w:val="00F375D6"/>
    <w:rsid w:val="00F40A7A"/>
    <w:rsid w:val="00F44476"/>
    <w:rsid w:val="00F46C88"/>
    <w:rsid w:val="00F61E4B"/>
    <w:rsid w:val="00F71A6F"/>
    <w:rsid w:val="00F73582"/>
    <w:rsid w:val="00F765BB"/>
    <w:rsid w:val="00F769BC"/>
    <w:rsid w:val="00F77484"/>
    <w:rsid w:val="00F904CD"/>
    <w:rsid w:val="00F95EB3"/>
    <w:rsid w:val="00FA31FA"/>
    <w:rsid w:val="00FA4507"/>
    <w:rsid w:val="00FA49BF"/>
    <w:rsid w:val="00FB4AF8"/>
    <w:rsid w:val="00FB4E45"/>
    <w:rsid w:val="00FB5257"/>
    <w:rsid w:val="00FB5AEE"/>
    <w:rsid w:val="00FC0AD1"/>
    <w:rsid w:val="00FC3D1A"/>
    <w:rsid w:val="00FD416B"/>
    <w:rsid w:val="00FD79D3"/>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509F"/>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8B293A"/>
    <w:pPr>
      <w:keepNext/>
      <w:keepLines/>
      <w:widowControl/>
      <w:numPr>
        <w:numId w:val="2"/>
      </w:numPr>
      <w:suppressAutoHyphens w:val="0"/>
      <w:spacing w:line="240" w:lineRule="auto"/>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B293A"/>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customStyle="1" w:styleId="UnresolvedMention">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2">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3">
    <w:name w:val="Strong"/>
    <w:basedOn w:val="a1"/>
    <w:uiPriority w:val="22"/>
    <w:qFormat/>
    <w:rsid w:val="00C2005C"/>
    <w:rPr>
      <w:b/>
      <w:bCs/>
    </w:rPr>
  </w:style>
  <w:style w:type="character" w:customStyle="1" w:styleId="hgkelc">
    <w:name w:val="hgkelc"/>
    <w:basedOn w:val="a1"/>
    <w:rsid w:val="007D278A"/>
  </w:style>
  <w:style w:type="paragraph" w:customStyle="1" w:styleId="af4">
    <w:name w:val="ЗаклВведЛитра"/>
    <w:basedOn w:val="1"/>
    <w:link w:val="af5"/>
    <w:qFormat/>
    <w:rsid w:val="00665C09"/>
    <w:pPr>
      <w:numPr>
        <w:numId w:val="0"/>
      </w:numPr>
      <w:jc w:val="center"/>
    </w:pPr>
  </w:style>
  <w:style w:type="character" w:customStyle="1" w:styleId="af5">
    <w:name w:val="ЗаклВведЛитра Знак"/>
    <w:basedOn w:val="10"/>
    <w:link w:val="af4"/>
    <w:rsid w:val="00665C09"/>
    <w:rPr>
      <w:rFonts w:ascii="Times New Roman" w:eastAsiaTheme="majorEastAsia" w:hAnsi="Times New Roman" w:cs="Times New Roman"/>
      <w:b/>
      <w:caps/>
      <w:sz w:val="28"/>
      <w:szCs w:val="28"/>
    </w:rPr>
  </w:style>
  <w:style w:type="paragraph" w:styleId="af6">
    <w:name w:val="footnote text"/>
    <w:basedOn w:val="a0"/>
    <w:link w:val="af7"/>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7">
    <w:name w:val="Текст сноски Знак"/>
    <w:basedOn w:val="a1"/>
    <w:link w:val="af6"/>
    <w:uiPriority w:val="99"/>
    <w:rsid w:val="00CF765E"/>
    <w:rPr>
      <w:rFonts w:ascii="Times New Roman" w:hAnsi="Times New Roman"/>
      <w:sz w:val="20"/>
      <w:szCs w:val="20"/>
    </w:rPr>
  </w:style>
  <w:style w:type="table" w:styleId="af8">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1"/>
    <w:uiPriority w:val="99"/>
    <w:semiHidden/>
    <w:unhideWhenUsed/>
    <w:rsid w:val="00CF765E"/>
    <w:rPr>
      <w:sz w:val="16"/>
      <w:szCs w:val="16"/>
    </w:rPr>
  </w:style>
  <w:style w:type="paragraph" w:styleId="afa">
    <w:name w:val="annotation text"/>
    <w:basedOn w:val="a0"/>
    <w:link w:val="afb"/>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b">
    <w:name w:val="Текст примечания Знак"/>
    <w:basedOn w:val="a1"/>
    <w:link w:val="afa"/>
    <w:uiPriority w:val="99"/>
    <w:semiHidden/>
    <w:rsid w:val="00CF765E"/>
    <w:rPr>
      <w:rFonts w:ascii="Times New Roman" w:hAnsi="Times New Roman"/>
      <w:sz w:val="20"/>
      <w:szCs w:val="20"/>
    </w:rPr>
  </w:style>
  <w:style w:type="paragraph" w:customStyle="1" w:styleId="afc">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d">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e"/>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e">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 w:type="character" w:styleId="HTML">
    <w:name w:val="HTML Code"/>
    <w:basedOn w:val="a1"/>
    <w:uiPriority w:val="99"/>
    <w:semiHidden/>
    <w:unhideWhenUsed/>
    <w:rsid w:val="0054049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0408">
      <w:bodyDiv w:val="1"/>
      <w:marLeft w:val="0"/>
      <w:marRight w:val="0"/>
      <w:marTop w:val="0"/>
      <w:marBottom w:val="0"/>
      <w:divBdr>
        <w:top w:val="none" w:sz="0" w:space="0" w:color="auto"/>
        <w:left w:val="none" w:sz="0" w:space="0" w:color="auto"/>
        <w:bottom w:val="none" w:sz="0" w:space="0" w:color="auto"/>
        <w:right w:val="none" w:sz="0" w:space="0" w:color="auto"/>
      </w:divBdr>
    </w:div>
    <w:div w:id="47806462">
      <w:bodyDiv w:val="1"/>
      <w:marLeft w:val="0"/>
      <w:marRight w:val="0"/>
      <w:marTop w:val="0"/>
      <w:marBottom w:val="0"/>
      <w:divBdr>
        <w:top w:val="none" w:sz="0" w:space="0" w:color="auto"/>
        <w:left w:val="none" w:sz="0" w:space="0" w:color="auto"/>
        <w:bottom w:val="none" w:sz="0" w:space="0" w:color="auto"/>
        <w:right w:val="none" w:sz="0" w:space="0" w:color="auto"/>
      </w:divBdr>
    </w:div>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72899605">
      <w:bodyDiv w:val="1"/>
      <w:marLeft w:val="0"/>
      <w:marRight w:val="0"/>
      <w:marTop w:val="0"/>
      <w:marBottom w:val="0"/>
      <w:divBdr>
        <w:top w:val="none" w:sz="0" w:space="0" w:color="auto"/>
        <w:left w:val="none" w:sz="0" w:space="0" w:color="auto"/>
        <w:bottom w:val="none" w:sz="0" w:space="0" w:color="auto"/>
        <w:right w:val="none" w:sz="0" w:space="0" w:color="auto"/>
      </w:divBdr>
    </w:div>
    <w:div w:id="81145633">
      <w:bodyDiv w:val="1"/>
      <w:marLeft w:val="0"/>
      <w:marRight w:val="0"/>
      <w:marTop w:val="0"/>
      <w:marBottom w:val="0"/>
      <w:divBdr>
        <w:top w:val="none" w:sz="0" w:space="0" w:color="auto"/>
        <w:left w:val="none" w:sz="0" w:space="0" w:color="auto"/>
        <w:bottom w:val="none" w:sz="0" w:space="0" w:color="auto"/>
        <w:right w:val="none" w:sz="0" w:space="0" w:color="auto"/>
      </w:divBdr>
    </w:div>
    <w:div w:id="88280736">
      <w:bodyDiv w:val="1"/>
      <w:marLeft w:val="0"/>
      <w:marRight w:val="0"/>
      <w:marTop w:val="0"/>
      <w:marBottom w:val="0"/>
      <w:divBdr>
        <w:top w:val="none" w:sz="0" w:space="0" w:color="auto"/>
        <w:left w:val="none" w:sz="0" w:space="0" w:color="auto"/>
        <w:bottom w:val="none" w:sz="0" w:space="0" w:color="auto"/>
        <w:right w:val="none" w:sz="0" w:space="0" w:color="auto"/>
      </w:divBdr>
    </w:div>
    <w:div w:id="94520794">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31220222">
      <w:bodyDiv w:val="1"/>
      <w:marLeft w:val="0"/>
      <w:marRight w:val="0"/>
      <w:marTop w:val="0"/>
      <w:marBottom w:val="0"/>
      <w:divBdr>
        <w:top w:val="none" w:sz="0" w:space="0" w:color="auto"/>
        <w:left w:val="none" w:sz="0" w:space="0" w:color="auto"/>
        <w:bottom w:val="none" w:sz="0" w:space="0" w:color="auto"/>
        <w:right w:val="none" w:sz="0" w:space="0" w:color="auto"/>
      </w:divBdr>
    </w:div>
    <w:div w:id="131990496">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531852">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2431885">
      <w:bodyDiv w:val="1"/>
      <w:marLeft w:val="0"/>
      <w:marRight w:val="0"/>
      <w:marTop w:val="0"/>
      <w:marBottom w:val="0"/>
      <w:divBdr>
        <w:top w:val="none" w:sz="0" w:space="0" w:color="auto"/>
        <w:left w:val="none" w:sz="0" w:space="0" w:color="auto"/>
        <w:bottom w:val="none" w:sz="0" w:space="0" w:color="auto"/>
        <w:right w:val="none" w:sz="0" w:space="0" w:color="auto"/>
      </w:divBdr>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3990453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562760126">
      <w:bodyDiv w:val="1"/>
      <w:marLeft w:val="0"/>
      <w:marRight w:val="0"/>
      <w:marTop w:val="0"/>
      <w:marBottom w:val="0"/>
      <w:divBdr>
        <w:top w:val="none" w:sz="0" w:space="0" w:color="auto"/>
        <w:left w:val="none" w:sz="0" w:space="0" w:color="auto"/>
        <w:bottom w:val="none" w:sz="0" w:space="0" w:color="auto"/>
        <w:right w:val="none" w:sz="0" w:space="0" w:color="auto"/>
      </w:divBdr>
    </w:div>
    <w:div w:id="591938393">
      <w:bodyDiv w:val="1"/>
      <w:marLeft w:val="0"/>
      <w:marRight w:val="0"/>
      <w:marTop w:val="0"/>
      <w:marBottom w:val="0"/>
      <w:divBdr>
        <w:top w:val="none" w:sz="0" w:space="0" w:color="auto"/>
        <w:left w:val="none" w:sz="0" w:space="0" w:color="auto"/>
        <w:bottom w:val="none" w:sz="0" w:space="0" w:color="auto"/>
        <w:right w:val="none" w:sz="0" w:space="0" w:color="auto"/>
      </w:divBdr>
    </w:div>
    <w:div w:id="685326010">
      <w:bodyDiv w:val="1"/>
      <w:marLeft w:val="0"/>
      <w:marRight w:val="0"/>
      <w:marTop w:val="0"/>
      <w:marBottom w:val="0"/>
      <w:divBdr>
        <w:top w:val="none" w:sz="0" w:space="0" w:color="auto"/>
        <w:left w:val="none" w:sz="0" w:space="0" w:color="auto"/>
        <w:bottom w:val="none" w:sz="0" w:space="0" w:color="auto"/>
        <w:right w:val="none" w:sz="0" w:space="0" w:color="auto"/>
      </w:divBdr>
    </w:div>
    <w:div w:id="692270762">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776290803">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71120636">
      <w:bodyDiv w:val="1"/>
      <w:marLeft w:val="0"/>
      <w:marRight w:val="0"/>
      <w:marTop w:val="0"/>
      <w:marBottom w:val="0"/>
      <w:divBdr>
        <w:top w:val="none" w:sz="0" w:space="0" w:color="auto"/>
        <w:left w:val="none" w:sz="0" w:space="0" w:color="auto"/>
        <w:bottom w:val="none" w:sz="0" w:space="0" w:color="auto"/>
        <w:right w:val="none" w:sz="0" w:space="0" w:color="auto"/>
      </w:divBdr>
    </w:div>
    <w:div w:id="11035753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47441944">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7113503">
      <w:bodyDiv w:val="1"/>
      <w:marLeft w:val="0"/>
      <w:marRight w:val="0"/>
      <w:marTop w:val="0"/>
      <w:marBottom w:val="0"/>
      <w:divBdr>
        <w:top w:val="none" w:sz="0" w:space="0" w:color="auto"/>
        <w:left w:val="none" w:sz="0" w:space="0" w:color="auto"/>
        <w:bottom w:val="none" w:sz="0" w:space="0" w:color="auto"/>
        <w:right w:val="none" w:sz="0" w:space="0" w:color="auto"/>
      </w:divBdr>
    </w:div>
    <w:div w:id="1459646944">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56910351">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50095616">
      <w:bodyDiv w:val="1"/>
      <w:marLeft w:val="0"/>
      <w:marRight w:val="0"/>
      <w:marTop w:val="0"/>
      <w:marBottom w:val="0"/>
      <w:divBdr>
        <w:top w:val="none" w:sz="0" w:space="0" w:color="auto"/>
        <w:left w:val="none" w:sz="0" w:space="0" w:color="auto"/>
        <w:bottom w:val="none" w:sz="0" w:space="0" w:color="auto"/>
        <w:right w:val="none" w:sz="0" w:space="0" w:color="auto"/>
      </w:divBdr>
    </w:div>
    <w:div w:id="1865633068">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9" Type="http://schemas.openxmlformats.org/officeDocument/2006/relationships/theme" Target="theme/theme1.xml"/><Relationship Id="rId21" Type="http://schemas.openxmlformats.org/officeDocument/2006/relationships/hyperlink" Target="https://metanit.com/" TargetMode="External"/><Relationship Id="rId34"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6.emf"/><Relationship Id="rId36"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6.vsdx"/><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92E0A4-FE4E-4701-B8F1-F9EB5755B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TotalTime>
  <Pages>41</Pages>
  <Words>7337</Words>
  <Characters>41822</Characters>
  <Application>Microsoft Office Word</Application>
  <DocSecurity>0</DocSecurity>
  <Lines>348</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HP</cp:lastModifiedBy>
  <cp:revision>31</cp:revision>
  <dcterms:created xsi:type="dcterms:W3CDTF">2023-05-16T02:32:00Z</dcterms:created>
  <dcterms:modified xsi:type="dcterms:W3CDTF">2023-05-17T22:02:00Z</dcterms:modified>
</cp:coreProperties>
</file>